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2" r:id="rId2"/>
  </p:sldMasterIdLst>
  <p:notesMasterIdLst>
    <p:notesMasterId r:id="rId27"/>
  </p:notesMasterIdLst>
  <p:handoutMasterIdLst>
    <p:handoutMasterId r:id="rId28"/>
  </p:handoutMasterIdLst>
  <p:sldIdLst>
    <p:sldId id="265" r:id="rId3"/>
    <p:sldId id="449" r:id="rId4"/>
    <p:sldId id="485" r:id="rId5"/>
    <p:sldId id="464" r:id="rId6"/>
    <p:sldId id="394" r:id="rId7"/>
    <p:sldId id="417" r:id="rId8"/>
    <p:sldId id="486" r:id="rId9"/>
    <p:sldId id="479" r:id="rId10"/>
    <p:sldId id="480" r:id="rId11"/>
    <p:sldId id="481" r:id="rId12"/>
    <p:sldId id="482" r:id="rId13"/>
    <p:sldId id="483" r:id="rId14"/>
    <p:sldId id="484" r:id="rId15"/>
    <p:sldId id="489" r:id="rId16"/>
    <p:sldId id="487" r:id="rId17"/>
    <p:sldId id="488" r:id="rId18"/>
    <p:sldId id="406" r:id="rId19"/>
    <p:sldId id="491" r:id="rId20"/>
    <p:sldId id="492" r:id="rId21"/>
    <p:sldId id="494" r:id="rId22"/>
    <p:sldId id="493" r:id="rId23"/>
    <p:sldId id="490" r:id="rId24"/>
    <p:sldId id="408" r:id="rId25"/>
    <p:sldId id="468" r:id="rId2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00"/>
    <a:srgbClr val="0F2D62"/>
    <a:srgbClr val="D74950"/>
    <a:srgbClr val="808080"/>
    <a:srgbClr val="A7A8AA"/>
    <a:srgbClr val="404040"/>
    <a:srgbClr val="505050"/>
    <a:srgbClr val="004C97"/>
    <a:srgbClr val="63666A"/>
    <a:srgbClr val="0030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586" autoAdjust="0"/>
    <p:restoredTop sz="92021" autoAdjust="0"/>
  </p:normalViewPr>
  <p:slideViewPr>
    <p:cSldViewPr snapToGrid="0" snapToObjects="1">
      <p:cViewPr varScale="1">
        <p:scale>
          <a:sx n="104" d="100"/>
          <a:sy n="104" d="100"/>
        </p:scale>
        <p:origin x="23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324"/>
    </p:cViewPr>
  </p:sorterViewPr>
  <p:notesViewPr>
    <p:cSldViewPr snapToGrid="0" snapToObjects="1">
      <p:cViewPr varScale="1">
        <p:scale>
          <a:sx n="79" d="100"/>
          <a:sy n="79" d="100"/>
        </p:scale>
        <p:origin x="51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5C502D-D3EF-444B-AE1E-120936144230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E5E4A3A-34B6-4950-89A6-B6639F5BBDDF}">
      <dgm:prSet phldrT="[Text]" custT="1"/>
      <dgm:spPr/>
      <dgm:t>
        <a:bodyPr/>
        <a:lstStyle/>
        <a:p>
          <a:r>
            <a:rPr lang="en-US" sz="3200" dirty="0">
              <a:solidFill>
                <a:srgbClr val="000000"/>
              </a:solidFill>
            </a:rPr>
            <a:t>Earned Value </a:t>
          </a:r>
          <a:r>
            <a:rPr lang="en-US" sz="3200" u="sng" dirty="0">
              <a:solidFill>
                <a:srgbClr val="000000"/>
              </a:solidFill>
            </a:rPr>
            <a:t>Management</a:t>
          </a:r>
          <a:r>
            <a:rPr lang="en-US" sz="3200" dirty="0">
              <a:solidFill>
                <a:srgbClr val="000000"/>
              </a:solidFill>
            </a:rPr>
            <a:t> System</a:t>
          </a:r>
        </a:p>
      </dgm:t>
    </dgm:pt>
    <dgm:pt modelId="{FBF70ACF-B485-4051-A952-2B3F6B4D0912}" type="parTrans" cxnId="{D4E2F4C4-9691-4E01-8F4E-402B47EA17E1}">
      <dgm:prSet/>
      <dgm:spPr/>
      <dgm:t>
        <a:bodyPr/>
        <a:lstStyle/>
        <a:p>
          <a:endParaRPr lang="en-US"/>
        </a:p>
      </dgm:t>
    </dgm:pt>
    <dgm:pt modelId="{88C0E2F8-A95F-4322-95C9-CD05C5A6A42E}" type="sibTrans" cxnId="{D4E2F4C4-9691-4E01-8F4E-402B47EA17E1}">
      <dgm:prSet/>
      <dgm:spPr/>
      <dgm:t>
        <a:bodyPr/>
        <a:lstStyle/>
        <a:p>
          <a:endParaRPr lang="en-US"/>
        </a:p>
      </dgm:t>
    </dgm:pt>
    <dgm:pt modelId="{724622BF-FA56-477C-A0A4-211BE6B71787}">
      <dgm:prSet phldrT="[Text]"/>
      <dgm:spPr/>
      <dgm:t>
        <a:bodyPr/>
        <a:lstStyle/>
        <a:p>
          <a:r>
            <a:rPr lang="en-US" dirty="0">
              <a:solidFill>
                <a:srgbClr val="000000"/>
              </a:solidFill>
            </a:rPr>
            <a:t>Management of People (Who)</a:t>
          </a:r>
        </a:p>
      </dgm:t>
    </dgm:pt>
    <dgm:pt modelId="{EA3103B2-A64F-45B5-82FB-221462B00888}" type="parTrans" cxnId="{BD45AAB1-49D2-4FD5-93E4-41D96A67998D}">
      <dgm:prSet/>
      <dgm:spPr/>
      <dgm:t>
        <a:bodyPr/>
        <a:lstStyle/>
        <a:p>
          <a:endParaRPr lang="en-US"/>
        </a:p>
      </dgm:t>
    </dgm:pt>
    <dgm:pt modelId="{13B2F719-2A7F-4A84-BED1-55F6E59ADFAC}" type="sibTrans" cxnId="{BD45AAB1-49D2-4FD5-93E4-41D96A67998D}">
      <dgm:prSet/>
      <dgm:spPr/>
      <dgm:t>
        <a:bodyPr/>
        <a:lstStyle/>
        <a:p>
          <a:endParaRPr lang="en-US"/>
        </a:p>
      </dgm:t>
    </dgm:pt>
    <dgm:pt modelId="{64628C7F-2C5F-40F0-B35E-7830259C95C9}">
      <dgm:prSet phldrT="[Text]"/>
      <dgm:spPr/>
      <dgm:t>
        <a:bodyPr/>
        <a:lstStyle/>
        <a:p>
          <a:r>
            <a:rPr lang="en-US" dirty="0">
              <a:solidFill>
                <a:srgbClr val="000000"/>
              </a:solidFill>
            </a:rPr>
            <a:t>Management of Project Deliverables (What)</a:t>
          </a:r>
        </a:p>
      </dgm:t>
    </dgm:pt>
    <dgm:pt modelId="{D7DF68FD-BF7D-44B9-859F-8D0BB4353A74}" type="parTrans" cxnId="{8B053889-FD02-486B-8205-A74AC1433BB2}">
      <dgm:prSet/>
      <dgm:spPr/>
      <dgm:t>
        <a:bodyPr/>
        <a:lstStyle/>
        <a:p>
          <a:endParaRPr lang="en-US"/>
        </a:p>
      </dgm:t>
    </dgm:pt>
    <dgm:pt modelId="{8E421BA8-36BB-4709-B0C6-0726564BF7DA}" type="sibTrans" cxnId="{8B053889-FD02-486B-8205-A74AC1433BB2}">
      <dgm:prSet/>
      <dgm:spPr/>
      <dgm:t>
        <a:bodyPr/>
        <a:lstStyle/>
        <a:p>
          <a:endParaRPr lang="en-US"/>
        </a:p>
      </dgm:t>
    </dgm:pt>
    <dgm:pt modelId="{85ABB288-F4FE-461A-A518-B5324527AF7C}">
      <dgm:prSet phldrT="[Text]"/>
      <dgm:spPr/>
      <dgm:t>
        <a:bodyPr/>
        <a:lstStyle/>
        <a:p>
          <a:r>
            <a:rPr lang="en-US" dirty="0">
              <a:solidFill>
                <a:srgbClr val="000000"/>
              </a:solidFill>
            </a:rPr>
            <a:t>Management Processes (How)</a:t>
          </a:r>
        </a:p>
      </dgm:t>
    </dgm:pt>
    <dgm:pt modelId="{35C679E6-A063-4793-B8BB-24C2F52D890B}" type="parTrans" cxnId="{EBA65DAC-64CD-4258-A10A-91416AF1A5C6}">
      <dgm:prSet/>
      <dgm:spPr/>
      <dgm:t>
        <a:bodyPr/>
        <a:lstStyle/>
        <a:p>
          <a:endParaRPr lang="en-US"/>
        </a:p>
      </dgm:t>
    </dgm:pt>
    <dgm:pt modelId="{7B34370D-C3A0-4A54-BFF5-0A6EB2CB46A7}" type="sibTrans" cxnId="{EBA65DAC-64CD-4258-A10A-91416AF1A5C6}">
      <dgm:prSet/>
      <dgm:spPr/>
      <dgm:t>
        <a:bodyPr/>
        <a:lstStyle/>
        <a:p>
          <a:endParaRPr lang="en-US"/>
        </a:p>
      </dgm:t>
    </dgm:pt>
    <dgm:pt modelId="{34299009-5BF1-4048-B5B8-CC9B4688D642}" type="pres">
      <dgm:prSet presAssocID="{425C502D-D3EF-444B-AE1E-1209361442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348E618-3BCA-4AF6-A219-D9146B0623A4}" type="pres">
      <dgm:prSet presAssocID="{AE5E4A3A-34B6-4950-89A6-B6639F5BBDDF}" presName="hierRoot1" presStyleCnt="0">
        <dgm:presLayoutVars>
          <dgm:hierBranch val="init"/>
        </dgm:presLayoutVars>
      </dgm:prSet>
      <dgm:spPr/>
    </dgm:pt>
    <dgm:pt modelId="{52339E75-A20D-4500-8E71-E94E4A1864B2}" type="pres">
      <dgm:prSet presAssocID="{AE5E4A3A-34B6-4950-89A6-B6639F5BBDDF}" presName="rootComposite1" presStyleCnt="0"/>
      <dgm:spPr/>
    </dgm:pt>
    <dgm:pt modelId="{8F24440F-7ECA-475F-A121-AE43DF32D920}" type="pres">
      <dgm:prSet presAssocID="{AE5E4A3A-34B6-4950-89A6-B6639F5BBDDF}" presName="rootText1" presStyleLbl="node0" presStyleIdx="0" presStyleCnt="1" custScaleX="299378" custScaleY="97140">
        <dgm:presLayoutVars>
          <dgm:chPref val="3"/>
        </dgm:presLayoutVars>
      </dgm:prSet>
      <dgm:spPr/>
    </dgm:pt>
    <dgm:pt modelId="{FF0CCC28-BBE5-4940-8758-2F23CE340C94}" type="pres">
      <dgm:prSet presAssocID="{AE5E4A3A-34B6-4950-89A6-B6639F5BBDDF}" presName="rootConnector1" presStyleLbl="node1" presStyleIdx="0" presStyleCnt="0"/>
      <dgm:spPr/>
    </dgm:pt>
    <dgm:pt modelId="{CA839808-9F24-41DE-B01C-B6C7A0A6664E}" type="pres">
      <dgm:prSet presAssocID="{AE5E4A3A-34B6-4950-89A6-B6639F5BBDDF}" presName="hierChild2" presStyleCnt="0"/>
      <dgm:spPr/>
    </dgm:pt>
    <dgm:pt modelId="{31C56C3D-B2C4-4CB3-976D-2DE98F8E36EF}" type="pres">
      <dgm:prSet presAssocID="{EA3103B2-A64F-45B5-82FB-221462B00888}" presName="Name37" presStyleLbl="parChTrans1D2" presStyleIdx="0" presStyleCnt="3"/>
      <dgm:spPr/>
    </dgm:pt>
    <dgm:pt modelId="{412047CA-5592-4593-8CDC-BA6727D6C648}" type="pres">
      <dgm:prSet presAssocID="{724622BF-FA56-477C-A0A4-211BE6B71787}" presName="hierRoot2" presStyleCnt="0">
        <dgm:presLayoutVars>
          <dgm:hierBranch val="init"/>
        </dgm:presLayoutVars>
      </dgm:prSet>
      <dgm:spPr/>
    </dgm:pt>
    <dgm:pt modelId="{F8783195-F1C8-4BD0-9A4B-D78E0049EBC8}" type="pres">
      <dgm:prSet presAssocID="{724622BF-FA56-477C-A0A4-211BE6B71787}" presName="rootComposite" presStyleCnt="0"/>
      <dgm:spPr/>
    </dgm:pt>
    <dgm:pt modelId="{A24A8DDB-47B2-43F7-8A41-018CEB87C12C}" type="pres">
      <dgm:prSet presAssocID="{724622BF-FA56-477C-A0A4-211BE6B71787}" presName="rootText" presStyleLbl="node2" presStyleIdx="0" presStyleCnt="3">
        <dgm:presLayoutVars>
          <dgm:chPref val="3"/>
        </dgm:presLayoutVars>
      </dgm:prSet>
      <dgm:spPr/>
    </dgm:pt>
    <dgm:pt modelId="{2BCD303F-0790-45A4-AFAE-AD8502B480E1}" type="pres">
      <dgm:prSet presAssocID="{724622BF-FA56-477C-A0A4-211BE6B71787}" presName="rootConnector" presStyleLbl="node2" presStyleIdx="0" presStyleCnt="3"/>
      <dgm:spPr/>
    </dgm:pt>
    <dgm:pt modelId="{63CEB863-C136-45DE-BE87-64ABEC4A71CC}" type="pres">
      <dgm:prSet presAssocID="{724622BF-FA56-477C-A0A4-211BE6B71787}" presName="hierChild4" presStyleCnt="0"/>
      <dgm:spPr/>
    </dgm:pt>
    <dgm:pt modelId="{160E68F1-1E9F-4009-AE6F-987010D37925}" type="pres">
      <dgm:prSet presAssocID="{724622BF-FA56-477C-A0A4-211BE6B71787}" presName="hierChild5" presStyleCnt="0"/>
      <dgm:spPr/>
    </dgm:pt>
    <dgm:pt modelId="{497D66D9-6CDA-4B2C-9891-6C4A1ABF5CA6}" type="pres">
      <dgm:prSet presAssocID="{D7DF68FD-BF7D-44B9-859F-8D0BB4353A74}" presName="Name37" presStyleLbl="parChTrans1D2" presStyleIdx="1" presStyleCnt="3"/>
      <dgm:spPr/>
    </dgm:pt>
    <dgm:pt modelId="{35EA92D7-BD16-4CDF-A8E7-FA614C18BAC8}" type="pres">
      <dgm:prSet presAssocID="{64628C7F-2C5F-40F0-B35E-7830259C95C9}" presName="hierRoot2" presStyleCnt="0">
        <dgm:presLayoutVars>
          <dgm:hierBranch val="init"/>
        </dgm:presLayoutVars>
      </dgm:prSet>
      <dgm:spPr/>
    </dgm:pt>
    <dgm:pt modelId="{A2C4608D-FF00-4A55-A6DF-A611A77E12B5}" type="pres">
      <dgm:prSet presAssocID="{64628C7F-2C5F-40F0-B35E-7830259C95C9}" presName="rootComposite" presStyleCnt="0"/>
      <dgm:spPr/>
    </dgm:pt>
    <dgm:pt modelId="{82E55211-A8EF-41FA-A472-EE8C1787AA61}" type="pres">
      <dgm:prSet presAssocID="{64628C7F-2C5F-40F0-B35E-7830259C95C9}" presName="rootText" presStyleLbl="node2" presStyleIdx="1" presStyleCnt="3">
        <dgm:presLayoutVars>
          <dgm:chPref val="3"/>
        </dgm:presLayoutVars>
      </dgm:prSet>
      <dgm:spPr/>
    </dgm:pt>
    <dgm:pt modelId="{125FF2D5-45F3-4930-A096-B8B5308B0BA1}" type="pres">
      <dgm:prSet presAssocID="{64628C7F-2C5F-40F0-B35E-7830259C95C9}" presName="rootConnector" presStyleLbl="node2" presStyleIdx="1" presStyleCnt="3"/>
      <dgm:spPr/>
    </dgm:pt>
    <dgm:pt modelId="{6022B745-8ADB-466C-83C5-D1B5728C5F30}" type="pres">
      <dgm:prSet presAssocID="{64628C7F-2C5F-40F0-B35E-7830259C95C9}" presName="hierChild4" presStyleCnt="0"/>
      <dgm:spPr/>
    </dgm:pt>
    <dgm:pt modelId="{AAADD6F0-3071-4127-A570-E1722A0DEDE4}" type="pres">
      <dgm:prSet presAssocID="{64628C7F-2C5F-40F0-B35E-7830259C95C9}" presName="hierChild5" presStyleCnt="0"/>
      <dgm:spPr/>
    </dgm:pt>
    <dgm:pt modelId="{60F54142-C692-4BFA-8E9F-430892B210CF}" type="pres">
      <dgm:prSet presAssocID="{35C679E6-A063-4793-B8BB-24C2F52D890B}" presName="Name37" presStyleLbl="parChTrans1D2" presStyleIdx="2" presStyleCnt="3"/>
      <dgm:spPr/>
    </dgm:pt>
    <dgm:pt modelId="{DB5039D0-91E7-4B9E-A9DB-E74B7E8B82D6}" type="pres">
      <dgm:prSet presAssocID="{85ABB288-F4FE-461A-A518-B5324527AF7C}" presName="hierRoot2" presStyleCnt="0">
        <dgm:presLayoutVars>
          <dgm:hierBranch val="init"/>
        </dgm:presLayoutVars>
      </dgm:prSet>
      <dgm:spPr/>
    </dgm:pt>
    <dgm:pt modelId="{970111A5-4B36-44CF-BF90-61F1A76195A3}" type="pres">
      <dgm:prSet presAssocID="{85ABB288-F4FE-461A-A518-B5324527AF7C}" presName="rootComposite" presStyleCnt="0"/>
      <dgm:spPr/>
    </dgm:pt>
    <dgm:pt modelId="{5C9D7533-E0F4-4A07-9F11-71A21C1E8777}" type="pres">
      <dgm:prSet presAssocID="{85ABB288-F4FE-461A-A518-B5324527AF7C}" presName="rootText" presStyleLbl="node2" presStyleIdx="2" presStyleCnt="3">
        <dgm:presLayoutVars>
          <dgm:chPref val="3"/>
        </dgm:presLayoutVars>
      </dgm:prSet>
      <dgm:spPr/>
    </dgm:pt>
    <dgm:pt modelId="{43306DF4-AF6B-4DD2-97CD-D6F6A3430518}" type="pres">
      <dgm:prSet presAssocID="{85ABB288-F4FE-461A-A518-B5324527AF7C}" presName="rootConnector" presStyleLbl="node2" presStyleIdx="2" presStyleCnt="3"/>
      <dgm:spPr/>
    </dgm:pt>
    <dgm:pt modelId="{120AF051-B3BB-4042-A89B-18BB57E3A1F6}" type="pres">
      <dgm:prSet presAssocID="{85ABB288-F4FE-461A-A518-B5324527AF7C}" presName="hierChild4" presStyleCnt="0"/>
      <dgm:spPr/>
    </dgm:pt>
    <dgm:pt modelId="{C8E1479A-CDD8-4CEC-8C6C-57DC571557A1}" type="pres">
      <dgm:prSet presAssocID="{85ABB288-F4FE-461A-A518-B5324527AF7C}" presName="hierChild5" presStyleCnt="0"/>
      <dgm:spPr/>
    </dgm:pt>
    <dgm:pt modelId="{C73F241B-8CD4-4633-AAFE-4ABAF03530DA}" type="pres">
      <dgm:prSet presAssocID="{AE5E4A3A-34B6-4950-89A6-B6639F5BBDDF}" presName="hierChild3" presStyleCnt="0"/>
      <dgm:spPr/>
    </dgm:pt>
  </dgm:ptLst>
  <dgm:cxnLst>
    <dgm:cxn modelId="{BFB18B12-724F-4CBF-B941-38DD5409DBCC}" type="presOf" srcId="{35C679E6-A063-4793-B8BB-24C2F52D890B}" destId="{60F54142-C692-4BFA-8E9F-430892B210CF}" srcOrd="0" destOrd="0" presId="urn:microsoft.com/office/officeart/2005/8/layout/orgChart1"/>
    <dgm:cxn modelId="{9391394F-2B47-40DB-BFCA-229FB5BA100A}" type="presOf" srcId="{AE5E4A3A-34B6-4950-89A6-B6639F5BBDDF}" destId="{FF0CCC28-BBE5-4940-8758-2F23CE340C94}" srcOrd="1" destOrd="0" presId="urn:microsoft.com/office/officeart/2005/8/layout/orgChart1"/>
    <dgm:cxn modelId="{0E385253-ED98-448F-B09A-A254AF58405B}" type="presOf" srcId="{724622BF-FA56-477C-A0A4-211BE6B71787}" destId="{2BCD303F-0790-45A4-AFAE-AD8502B480E1}" srcOrd="1" destOrd="0" presId="urn:microsoft.com/office/officeart/2005/8/layout/orgChart1"/>
    <dgm:cxn modelId="{7F96117D-E1A0-476D-8359-9E43EFCA88CF}" type="presOf" srcId="{AE5E4A3A-34B6-4950-89A6-B6639F5BBDDF}" destId="{8F24440F-7ECA-475F-A121-AE43DF32D920}" srcOrd="0" destOrd="0" presId="urn:microsoft.com/office/officeart/2005/8/layout/orgChart1"/>
    <dgm:cxn modelId="{1538E47D-8918-40B3-A096-3F8D902236DC}" type="presOf" srcId="{85ABB288-F4FE-461A-A518-B5324527AF7C}" destId="{43306DF4-AF6B-4DD2-97CD-D6F6A3430518}" srcOrd="1" destOrd="0" presId="urn:microsoft.com/office/officeart/2005/8/layout/orgChart1"/>
    <dgm:cxn modelId="{8B053889-FD02-486B-8205-A74AC1433BB2}" srcId="{AE5E4A3A-34B6-4950-89A6-B6639F5BBDDF}" destId="{64628C7F-2C5F-40F0-B35E-7830259C95C9}" srcOrd="1" destOrd="0" parTransId="{D7DF68FD-BF7D-44B9-859F-8D0BB4353A74}" sibTransId="{8E421BA8-36BB-4709-B0C6-0726564BF7DA}"/>
    <dgm:cxn modelId="{781E6E8F-487C-48C6-914B-232D6E7DC0C6}" type="presOf" srcId="{85ABB288-F4FE-461A-A518-B5324527AF7C}" destId="{5C9D7533-E0F4-4A07-9F11-71A21C1E8777}" srcOrd="0" destOrd="0" presId="urn:microsoft.com/office/officeart/2005/8/layout/orgChart1"/>
    <dgm:cxn modelId="{50A019AC-CD0C-4AC7-9B3F-C86414ACADF9}" type="presOf" srcId="{EA3103B2-A64F-45B5-82FB-221462B00888}" destId="{31C56C3D-B2C4-4CB3-976D-2DE98F8E36EF}" srcOrd="0" destOrd="0" presId="urn:microsoft.com/office/officeart/2005/8/layout/orgChart1"/>
    <dgm:cxn modelId="{EBA65DAC-64CD-4258-A10A-91416AF1A5C6}" srcId="{AE5E4A3A-34B6-4950-89A6-B6639F5BBDDF}" destId="{85ABB288-F4FE-461A-A518-B5324527AF7C}" srcOrd="2" destOrd="0" parTransId="{35C679E6-A063-4793-B8BB-24C2F52D890B}" sibTransId="{7B34370D-C3A0-4A54-BFF5-0A6EB2CB46A7}"/>
    <dgm:cxn modelId="{E5C4D9AF-73B4-4F40-BBE9-83DA2A01C4CD}" type="presOf" srcId="{425C502D-D3EF-444B-AE1E-120936144230}" destId="{34299009-5BF1-4048-B5B8-CC9B4688D642}" srcOrd="0" destOrd="0" presId="urn:microsoft.com/office/officeart/2005/8/layout/orgChart1"/>
    <dgm:cxn modelId="{A83D3CB1-052D-4ED6-B31D-645792683BE9}" type="presOf" srcId="{D7DF68FD-BF7D-44B9-859F-8D0BB4353A74}" destId="{497D66D9-6CDA-4B2C-9891-6C4A1ABF5CA6}" srcOrd="0" destOrd="0" presId="urn:microsoft.com/office/officeart/2005/8/layout/orgChart1"/>
    <dgm:cxn modelId="{BD45AAB1-49D2-4FD5-93E4-41D96A67998D}" srcId="{AE5E4A3A-34B6-4950-89A6-B6639F5BBDDF}" destId="{724622BF-FA56-477C-A0A4-211BE6B71787}" srcOrd="0" destOrd="0" parTransId="{EA3103B2-A64F-45B5-82FB-221462B00888}" sibTransId="{13B2F719-2A7F-4A84-BED1-55F6E59ADFAC}"/>
    <dgm:cxn modelId="{D4E2F4C4-9691-4E01-8F4E-402B47EA17E1}" srcId="{425C502D-D3EF-444B-AE1E-120936144230}" destId="{AE5E4A3A-34B6-4950-89A6-B6639F5BBDDF}" srcOrd="0" destOrd="0" parTransId="{FBF70ACF-B485-4051-A952-2B3F6B4D0912}" sibTransId="{88C0E2F8-A95F-4322-95C9-CD05C5A6A42E}"/>
    <dgm:cxn modelId="{9C6383DA-C174-4217-9865-D3D2516673E4}" type="presOf" srcId="{64628C7F-2C5F-40F0-B35E-7830259C95C9}" destId="{125FF2D5-45F3-4930-A096-B8B5308B0BA1}" srcOrd="1" destOrd="0" presId="urn:microsoft.com/office/officeart/2005/8/layout/orgChart1"/>
    <dgm:cxn modelId="{B9C32ADB-0E54-4995-BC46-0813656BCC96}" type="presOf" srcId="{724622BF-FA56-477C-A0A4-211BE6B71787}" destId="{A24A8DDB-47B2-43F7-8A41-018CEB87C12C}" srcOrd="0" destOrd="0" presId="urn:microsoft.com/office/officeart/2005/8/layout/orgChart1"/>
    <dgm:cxn modelId="{28615DDF-C77B-4EA4-A44A-7939924FF966}" type="presOf" srcId="{64628C7F-2C5F-40F0-B35E-7830259C95C9}" destId="{82E55211-A8EF-41FA-A472-EE8C1787AA61}" srcOrd="0" destOrd="0" presId="urn:microsoft.com/office/officeart/2005/8/layout/orgChart1"/>
    <dgm:cxn modelId="{BF2BCEFF-4BB9-4A38-BE36-4712A6AA488B}" type="presParOf" srcId="{34299009-5BF1-4048-B5B8-CC9B4688D642}" destId="{D348E618-3BCA-4AF6-A219-D9146B0623A4}" srcOrd="0" destOrd="0" presId="urn:microsoft.com/office/officeart/2005/8/layout/orgChart1"/>
    <dgm:cxn modelId="{8B024DFD-215E-4BFC-8E0B-A43132ACD277}" type="presParOf" srcId="{D348E618-3BCA-4AF6-A219-D9146B0623A4}" destId="{52339E75-A20D-4500-8E71-E94E4A1864B2}" srcOrd="0" destOrd="0" presId="urn:microsoft.com/office/officeart/2005/8/layout/orgChart1"/>
    <dgm:cxn modelId="{E20A99A2-7210-46BE-8F43-7A2B60FBFAFF}" type="presParOf" srcId="{52339E75-A20D-4500-8E71-E94E4A1864B2}" destId="{8F24440F-7ECA-475F-A121-AE43DF32D920}" srcOrd="0" destOrd="0" presId="urn:microsoft.com/office/officeart/2005/8/layout/orgChart1"/>
    <dgm:cxn modelId="{12973DFE-3C90-447B-B917-3071F6539B5C}" type="presParOf" srcId="{52339E75-A20D-4500-8E71-E94E4A1864B2}" destId="{FF0CCC28-BBE5-4940-8758-2F23CE340C94}" srcOrd="1" destOrd="0" presId="urn:microsoft.com/office/officeart/2005/8/layout/orgChart1"/>
    <dgm:cxn modelId="{4A9740D0-0383-4F96-84FE-1E2CDD911BE9}" type="presParOf" srcId="{D348E618-3BCA-4AF6-A219-D9146B0623A4}" destId="{CA839808-9F24-41DE-B01C-B6C7A0A6664E}" srcOrd="1" destOrd="0" presId="urn:microsoft.com/office/officeart/2005/8/layout/orgChart1"/>
    <dgm:cxn modelId="{02B82297-56EB-46CF-B823-4C0CE66F2968}" type="presParOf" srcId="{CA839808-9F24-41DE-B01C-B6C7A0A6664E}" destId="{31C56C3D-B2C4-4CB3-976D-2DE98F8E36EF}" srcOrd="0" destOrd="0" presId="urn:microsoft.com/office/officeart/2005/8/layout/orgChart1"/>
    <dgm:cxn modelId="{B1AD2534-65CB-4F03-9D84-3025439DA736}" type="presParOf" srcId="{CA839808-9F24-41DE-B01C-B6C7A0A6664E}" destId="{412047CA-5592-4593-8CDC-BA6727D6C648}" srcOrd="1" destOrd="0" presId="urn:microsoft.com/office/officeart/2005/8/layout/orgChart1"/>
    <dgm:cxn modelId="{77903298-B0C8-48A8-9CE8-499B9D7F76E9}" type="presParOf" srcId="{412047CA-5592-4593-8CDC-BA6727D6C648}" destId="{F8783195-F1C8-4BD0-9A4B-D78E0049EBC8}" srcOrd="0" destOrd="0" presId="urn:microsoft.com/office/officeart/2005/8/layout/orgChart1"/>
    <dgm:cxn modelId="{F2998AD0-CE2F-41CD-A999-497C8D6E1A51}" type="presParOf" srcId="{F8783195-F1C8-4BD0-9A4B-D78E0049EBC8}" destId="{A24A8DDB-47B2-43F7-8A41-018CEB87C12C}" srcOrd="0" destOrd="0" presId="urn:microsoft.com/office/officeart/2005/8/layout/orgChart1"/>
    <dgm:cxn modelId="{7BEE1C55-45F0-4EDE-A120-5FB7DBF8F0D9}" type="presParOf" srcId="{F8783195-F1C8-4BD0-9A4B-D78E0049EBC8}" destId="{2BCD303F-0790-45A4-AFAE-AD8502B480E1}" srcOrd="1" destOrd="0" presId="urn:microsoft.com/office/officeart/2005/8/layout/orgChart1"/>
    <dgm:cxn modelId="{614E6FA9-3A31-44F2-84DD-32CF30909AE2}" type="presParOf" srcId="{412047CA-5592-4593-8CDC-BA6727D6C648}" destId="{63CEB863-C136-45DE-BE87-64ABEC4A71CC}" srcOrd="1" destOrd="0" presId="urn:microsoft.com/office/officeart/2005/8/layout/orgChart1"/>
    <dgm:cxn modelId="{64B77B3E-27E0-42F5-813A-580BB08DF15F}" type="presParOf" srcId="{412047CA-5592-4593-8CDC-BA6727D6C648}" destId="{160E68F1-1E9F-4009-AE6F-987010D37925}" srcOrd="2" destOrd="0" presId="urn:microsoft.com/office/officeart/2005/8/layout/orgChart1"/>
    <dgm:cxn modelId="{72EC0836-D480-4FF2-AB55-5F1E1DD9B54C}" type="presParOf" srcId="{CA839808-9F24-41DE-B01C-B6C7A0A6664E}" destId="{497D66D9-6CDA-4B2C-9891-6C4A1ABF5CA6}" srcOrd="2" destOrd="0" presId="urn:microsoft.com/office/officeart/2005/8/layout/orgChart1"/>
    <dgm:cxn modelId="{C69C7B30-0109-40A9-9813-6AF64EEEE7AA}" type="presParOf" srcId="{CA839808-9F24-41DE-B01C-B6C7A0A6664E}" destId="{35EA92D7-BD16-4CDF-A8E7-FA614C18BAC8}" srcOrd="3" destOrd="0" presId="urn:microsoft.com/office/officeart/2005/8/layout/orgChart1"/>
    <dgm:cxn modelId="{7B579C44-E109-40F9-A4CB-50B9260547E6}" type="presParOf" srcId="{35EA92D7-BD16-4CDF-A8E7-FA614C18BAC8}" destId="{A2C4608D-FF00-4A55-A6DF-A611A77E12B5}" srcOrd="0" destOrd="0" presId="urn:microsoft.com/office/officeart/2005/8/layout/orgChart1"/>
    <dgm:cxn modelId="{5FDA6E7E-C413-4BB9-9888-92B15D116AB3}" type="presParOf" srcId="{A2C4608D-FF00-4A55-A6DF-A611A77E12B5}" destId="{82E55211-A8EF-41FA-A472-EE8C1787AA61}" srcOrd="0" destOrd="0" presId="urn:microsoft.com/office/officeart/2005/8/layout/orgChart1"/>
    <dgm:cxn modelId="{23331395-9A63-4FEA-B0D1-A6116BAC3D88}" type="presParOf" srcId="{A2C4608D-FF00-4A55-A6DF-A611A77E12B5}" destId="{125FF2D5-45F3-4930-A096-B8B5308B0BA1}" srcOrd="1" destOrd="0" presId="urn:microsoft.com/office/officeart/2005/8/layout/orgChart1"/>
    <dgm:cxn modelId="{E7782A79-D2DF-4A60-98D2-C97C17210B02}" type="presParOf" srcId="{35EA92D7-BD16-4CDF-A8E7-FA614C18BAC8}" destId="{6022B745-8ADB-466C-83C5-D1B5728C5F30}" srcOrd="1" destOrd="0" presId="urn:microsoft.com/office/officeart/2005/8/layout/orgChart1"/>
    <dgm:cxn modelId="{EEE0DA0E-1874-429D-B5B2-D5FC0179CB82}" type="presParOf" srcId="{35EA92D7-BD16-4CDF-A8E7-FA614C18BAC8}" destId="{AAADD6F0-3071-4127-A570-E1722A0DEDE4}" srcOrd="2" destOrd="0" presId="urn:microsoft.com/office/officeart/2005/8/layout/orgChart1"/>
    <dgm:cxn modelId="{3E73B2EF-C9F1-414A-ADCE-D9ABF8798302}" type="presParOf" srcId="{CA839808-9F24-41DE-B01C-B6C7A0A6664E}" destId="{60F54142-C692-4BFA-8E9F-430892B210CF}" srcOrd="4" destOrd="0" presId="urn:microsoft.com/office/officeart/2005/8/layout/orgChart1"/>
    <dgm:cxn modelId="{3CE1F2B6-C9C0-4FE8-9097-153EC3F8C8D8}" type="presParOf" srcId="{CA839808-9F24-41DE-B01C-B6C7A0A6664E}" destId="{DB5039D0-91E7-4B9E-A9DB-E74B7E8B82D6}" srcOrd="5" destOrd="0" presId="urn:microsoft.com/office/officeart/2005/8/layout/orgChart1"/>
    <dgm:cxn modelId="{A33CFB66-FD7B-44D0-A98E-EFB839ED3C6A}" type="presParOf" srcId="{DB5039D0-91E7-4B9E-A9DB-E74B7E8B82D6}" destId="{970111A5-4B36-44CF-BF90-61F1A76195A3}" srcOrd="0" destOrd="0" presId="urn:microsoft.com/office/officeart/2005/8/layout/orgChart1"/>
    <dgm:cxn modelId="{B8C30843-FBCA-46F2-9B74-E5E996CF95D8}" type="presParOf" srcId="{970111A5-4B36-44CF-BF90-61F1A76195A3}" destId="{5C9D7533-E0F4-4A07-9F11-71A21C1E8777}" srcOrd="0" destOrd="0" presId="urn:microsoft.com/office/officeart/2005/8/layout/orgChart1"/>
    <dgm:cxn modelId="{01F1F74A-70D3-40EA-BEEC-DB9424E79B14}" type="presParOf" srcId="{970111A5-4B36-44CF-BF90-61F1A76195A3}" destId="{43306DF4-AF6B-4DD2-97CD-D6F6A3430518}" srcOrd="1" destOrd="0" presId="urn:microsoft.com/office/officeart/2005/8/layout/orgChart1"/>
    <dgm:cxn modelId="{13885253-1C1B-416D-B4EA-D86AA8217141}" type="presParOf" srcId="{DB5039D0-91E7-4B9E-A9DB-E74B7E8B82D6}" destId="{120AF051-B3BB-4042-A89B-18BB57E3A1F6}" srcOrd="1" destOrd="0" presId="urn:microsoft.com/office/officeart/2005/8/layout/orgChart1"/>
    <dgm:cxn modelId="{D85320D4-C3AF-43F7-A300-BA13F3DDC972}" type="presParOf" srcId="{DB5039D0-91E7-4B9E-A9DB-E74B7E8B82D6}" destId="{C8E1479A-CDD8-4CEC-8C6C-57DC571557A1}" srcOrd="2" destOrd="0" presId="urn:microsoft.com/office/officeart/2005/8/layout/orgChart1"/>
    <dgm:cxn modelId="{A9B764C2-9797-47D3-8B58-4C144AA418AB}" type="presParOf" srcId="{D348E618-3BCA-4AF6-A219-D9146B0623A4}" destId="{C73F241B-8CD4-4633-AAFE-4ABAF03530DA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4C01B9-94BE-47E9-B77D-862F4C441D2F}" type="doc">
      <dgm:prSet loTypeId="urn:microsoft.com/office/officeart/2005/8/layout/pyramid1" loCatId="pyramid" qsTypeId="urn:microsoft.com/office/officeart/2005/8/quickstyle/simple1" qsCatId="simple" csTypeId="urn:microsoft.com/office/officeart/2005/8/colors/colorful2" csCatId="colorful" phldr="1"/>
      <dgm:spPr/>
    </dgm:pt>
    <dgm:pt modelId="{22F80208-2F96-4232-8BD4-9D7AAAE98A97}">
      <dgm:prSet phldrT="[Text]"/>
      <dgm:spPr/>
      <dgm:t>
        <a:bodyPr/>
        <a:lstStyle/>
        <a:p>
          <a:r>
            <a:rPr lang="en-US" dirty="0">
              <a:solidFill>
                <a:srgbClr val="000000"/>
              </a:solidFill>
            </a:rPr>
            <a:t>Control</a:t>
          </a:r>
        </a:p>
      </dgm:t>
    </dgm:pt>
    <dgm:pt modelId="{BB6F46EC-CDD7-40E5-BC6D-8761CCB159EA}" type="parTrans" cxnId="{03EB3BB3-EE05-428C-83A5-3C57AAE47DB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68617018-CD07-4044-8E8D-F91B6B2023DE}" type="sibTrans" cxnId="{03EB3BB3-EE05-428C-83A5-3C57AAE47DB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A792039-6FEF-44A3-941E-D74DB95C6E52}">
      <dgm:prSet phldrT="[Text]"/>
      <dgm:spPr/>
      <dgm:t>
        <a:bodyPr/>
        <a:lstStyle/>
        <a:p>
          <a:r>
            <a:rPr lang="en-US">
              <a:solidFill>
                <a:srgbClr val="000000"/>
              </a:solidFill>
            </a:rPr>
            <a:t>Plan</a:t>
          </a:r>
          <a:endParaRPr lang="en-US" dirty="0">
            <a:solidFill>
              <a:srgbClr val="000000"/>
            </a:solidFill>
          </a:endParaRPr>
        </a:p>
      </dgm:t>
    </dgm:pt>
    <dgm:pt modelId="{2A9419DE-6349-4877-B271-532B306470CD}" type="parTrans" cxnId="{6D17BA3A-7238-4D5D-922D-E5E9DC45D9E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9781CD0-899F-4205-B602-77845CAE96F8}" type="sibTrans" cxnId="{6D17BA3A-7238-4D5D-922D-E5E9DC45D9EB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C48A9337-0A62-4B68-87F2-2BBE954173B3}">
      <dgm:prSet phldrT="[Text]"/>
      <dgm:spPr/>
      <dgm:t>
        <a:bodyPr/>
        <a:lstStyle/>
        <a:p>
          <a:r>
            <a:rPr lang="en-US">
              <a:solidFill>
                <a:srgbClr val="000000"/>
              </a:solidFill>
            </a:rPr>
            <a:t>Organize</a:t>
          </a:r>
          <a:endParaRPr lang="en-US" dirty="0">
            <a:solidFill>
              <a:srgbClr val="000000"/>
            </a:solidFill>
          </a:endParaRPr>
        </a:p>
      </dgm:t>
    </dgm:pt>
    <dgm:pt modelId="{A7D92D0C-B8CD-48D0-AF88-5A1429C31F2C}" type="parTrans" cxnId="{48012462-37A5-4038-9FE4-A008F5633A9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A5E8103C-D0B8-40F3-B128-75036D556FC1}" type="sibTrans" cxnId="{48012462-37A5-4038-9FE4-A008F5633A9A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40594C2-9ABB-4CF3-81EE-E02D6C7F6F88}">
      <dgm:prSet phldrT="[Text]"/>
      <dgm:spPr/>
      <dgm:t>
        <a:bodyPr/>
        <a:lstStyle/>
        <a:p>
          <a:r>
            <a:rPr lang="en-US">
              <a:solidFill>
                <a:srgbClr val="000000"/>
              </a:solidFill>
            </a:rPr>
            <a:t>Monitor</a:t>
          </a:r>
          <a:endParaRPr lang="en-US" dirty="0">
            <a:solidFill>
              <a:srgbClr val="000000"/>
            </a:solidFill>
          </a:endParaRPr>
        </a:p>
      </dgm:t>
    </dgm:pt>
    <dgm:pt modelId="{CDBC2345-8B00-4DB6-9046-8788160D64FE}" type="parTrans" cxnId="{1C287751-7FF9-4555-89B4-83AFD78BDB7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4EDE53EB-3A04-4245-ABF9-76EE2BA0EF19}" type="sibTrans" cxnId="{1C287751-7FF9-4555-89B4-83AFD78BDB74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90CF0405-8D2F-4600-A368-99EC010A9678}">
      <dgm:prSet phldrT="[Text]"/>
      <dgm:spPr/>
      <dgm:t>
        <a:bodyPr/>
        <a:lstStyle/>
        <a:p>
          <a:r>
            <a:rPr lang="en-US">
              <a:solidFill>
                <a:srgbClr val="000000"/>
              </a:solidFill>
            </a:rPr>
            <a:t>Execute</a:t>
          </a:r>
          <a:endParaRPr lang="en-US" dirty="0">
            <a:solidFill>
              <a:srgbClr val="000000"/>
            </a:solidFill>
          </a:endParaRPr>
        </a:p>
      </dgm:t>
    </dgm:pt>
    <dgm:pt modelId="{8CABEA87-6535-4F1F-BB8B-655E100ECA03}" type="parTrans" cxnId="{3FB983B1-D26C-44DD-A4BB-C7721FCFD2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01C7C0F-8FA9-4247-A157-AA46FF936214}" type="sibTrans" cxnId="{3FB983B1-D26C-44DD-A4BB-C7721FCFD22F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3240B972-B46A-481B-8BEB-EA44439BAA0A}">
      <dgm:prSet phldrT="[Text]"/>
      <dgm:spPr/>
      <dgm:t>
        <a:bodyPr/>
        <a:lstStyle/>
        <a:p>
          <a:r>
            <a:rPr lang="en-US">
              <a:solidFill>
                <a:srgbClr val="000000"/>
              </a:solidFill>
            </a:rPr>
            <a:t>Authorize</a:t>
          </a:r>
        </a:p>
      </dgm:t>
    </dgm:pt>
    <dgm:pt modelId="{BC4C9892-48BE-446B-8629-3084DE8D6C32}" type="parTrans" cxnId="{3C044718-43E5-43ED-BE2F-312511D0E56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EF071D43-5363-4E17-9A1D-8F57FCC74C44}" type="sibTrans" cxnId="{3C044718-43E5-43ED-BE2F-312511D0E562}">
      <dgm:prSet/>
      <dgm:spPr/>
      <dgm:t>
        <a:bodyPr/>
        <a:lstStyle/>
        <a:p>
          <a:endParaRPr lang="en-US">
            <a:solidFill>
              <a:srgbClr val="000000"/>
            </a:solidFill>
          </a:endParaRPr>
        </a:p>
      </dgm:t>
    </dgm:pt>
    <dgm:pt modelId="{0E05E58A-9D5A-4D59-AB57-FA968057EFE2}" type="pres">
      <dgm:prSet presAssocID="{4E4C01B9-94BE-47E9-B77D-862F4C441D2F}" presName="Name0" presStyleCnt="0">
        <dgm:presLayoutVars>
          <dgm:dir/>
          <dgm:animLvl val="lvl"/>
          <dgm:resizeHandles val="exact"/>
        </dgm:presLayoutVars>
      </dgm:prSet>
      <dgm:spPr/>
    </dgm:pt>
    <dgm:pt modelId="{88B4B57B-C76B-4C05-A8B7-4A52387D06BF}" type="pres">
      <dgm:prSet presAssocID="{22F80208-2F96-4232-8BD4-9D7AAAE98A97}" presName="Name8" presStyleCnt="0"/>
      <dgm:spPr/>
    </dgm:pt>
    <dgm:pt modelId="{56BB9757-A17B-4AD3-803E-8B2A17196D7E}" type="pres">
      <dgm:prSet presAssocID="{22F80208-2F96-4232-8BD4-9D7AAAE98A97}" presName="level" presStyleLbl="node1" presStyleIdx="0" presStyleCnt="6">
        <dgm:presLayoutVars>
          <dgm:chMax val="1"/>
          <dgm:bulletEnabled val="1"/>
        </dgm:presLayoutVars>
      </dgm:prSet>
      <dgm:spPr/>
    </dgm:pt>
    <dgm:pt modelId="{DFACB37B-3E77-4A6B-8F8B-237FFE305FB6}" type="pres">
      <dgm:prSet presAssocID="{22F80208-2F96-4232-8BD4-9D7AAAE98A97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A463A832-18BF-4753-B329-6245BC9B4D72}" type="pres">
      <dgm:prSet presAssocID="{E40594C2-9ABB-4CF3-81EE-E02D6C7F6F88}" presName="Name8" presStyleCnt="0"/>
      <dgm:spPr/>
    </dgm:pt>
    <dgm:pt modelId="{47F1B101-71CB-4750-BC65-9EFADABD4431}" type="pres">
      <dgm:prSet presAssocID="{E40594C2-9ABB-4CF3-81EE-E02D6C7F6F88}" presName="level" presStyleLbl="node1" presStyleIdx="1" presStyleCnt="6">
        <dgm:presLayoutVars>
          <dgm:chMax val="1"/>
          <dgm:bulletEnabled val="1"/>
        </dgm:presLayoutVars>
      </dgm:prSet>
      <dgm:spPr/>
    </dgm:pt>
    <dgm:pt modelId="{24015F1D-A776-4580-BB21-6C6B3C69E62A}" type="pres">
      <dgm:prSet presAssocID="{E40594C2-9ABB-4CF3-81EE-E02D6C7F6F88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D660B217-028C-404B-9E94-BFE0C03C5ECB}" type="pres">
      <dgm:prSet presAssocID="{90CF0405-8D2F-4600-A368-99EC010A9678}" presName="Name8" presStyleCnt="0"/>
      <dgm:spPr/>
    </dgm:pt>
    <dgm:pt modelId="{CFF010E8-1924-4E7D-9AE4-DED10A4082F8}" type="pres">
      <dgm:prSet presAssocID="{90CF0405-8D2F-4600-A368-99EC010A9678}" presName="level" presStyleLbl="node1" presStyleIdx="2" presStyleCnt="6">
        <dgm:presLayoutVars>
          <dgm:chMax val="1"/>
          <dgm:bulletEnabled val="1"/>
        </dgm:presLayoutVars>
      </dgm:prSet>
      <dgm:spPr/>
    </dgm:pt>
    <dgm:pt modelId="{8065026B-843F-422B-AB61-CBFFE463D389}" type="pres">
      <dgm:prSet presAssocID="{90CF0405-8D2F-4600-A368-99EC010A9678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F6474C5F-DC9C-46D1-87EA-922CA8E025BD}" type="pres">
      <dgm:prSet presAssocID="{3240B972-B46A-481B-8BEB-EA44439BAA0A}" presName="Name8" presStyleCnt="0"/>
      <dgm:spPr/>
    </dgm:pt>
    <dgm:pt modelId="{0146D35B-C30D-4139-B318-C75ECE209224}" type="pres">
      <dgm:prSet presAssocID="{3240B972-B46A-481B-8BEB-EA44439BAA0A}" presName="level" presStyleLbl="node1" presStyleIdx="3" presStyleCnt="6">
        <dgm:presLayoutVars>
          <dgm:chMax val="1"/>
          <dgm:bulletEnabled val="1"/>
        </dgm:presLayoutVars>
      </dgm:prSet>
      <dgm:spPr/>
    </dgm:pt>
    <dgm:pt modelId="{BE38F86E-279E-486A-AB11-C297F13C345D}" type="pres">
      <dgm:prSet presAssocID="{3240B972-B46A-481B-8BEB-EA44439BAA0A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25E23C41-D51F-4525-877B-8B1122F5B963}" type="pres">
      <dgm:prSet presAssocID="{3A792039-6FEF-44A3-941E-D74DB95C6E52}" presName="Name8" presStyleCnt="0"/>
      <dgm:spPr/>
    </dgm:pt>
    <dgm:pt modelId="{88B09378-7F5F-4F84-BC82-595FA46E7709}" type="pres">
      <dgm:prSet presAssocID="{3A792039-6FEF-44A3-941E-D74DB95C6E52}" presName="level" presStyleLbl="node1" presStyleIdx="4" presStyleCnt="6">
        <dgm:presLayoutVars>
          <dgm:chMax val="1"/>
          <dgm:bulletEnabled val="1"/>
        </dgm:presLayoutVars>
      </dgm:prSet>
      <dgm:spPr/>
    </dgm:pt>
    <dgm:pt modelId="{DED61B7D-1C97-40EB-849A-7FEFE31B9F5A}" type="pres">
      <dgm:prSet presAssocID="{3A792039-6FEF-44A3-941E-D74DB95C6E52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DE38FB27-32B0-4B24-9C09-FF64368B75E7}" type="pres">
      <dgm:prSet presAssocID="{C48A9337-0A62-4B68-87F2-2BBE954173B3}" presName="Name8" presStyleCnt="0"/>
      <dgm:spPr/>
    </dgm:pt>
    <dgm:pt modelId="{3E94284A-356C-4F48-BF9F-4B7C11E996CD}" type="pres">
      <dgm:prSet presAssocID="{C48A9337-0A62-4B68-87F2-2BBE954173B3}" presName="level" presStyleLbl="node1" presStyleIdx="5" presStyleCnt="6">
        <dgm:presLayoutVars>
          <dgm:chMax val="1"/>
          <dgm:bulletEnabled val="1"/>
        </dgm:presLayoutVars>
      </dgm:prSet>
      <dgm:spPr/>
    </dgm:pt>
    <dgm:pt modelId="{8EA8B7C4-86BC-411F-BAEA-4E6154CFFCAD}" type="pres">
      <dgm:prSet presAssocID="{C48A9337-0A62-4B68-87F2-2BBE954173B3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3C044718-43E5-43ED-BE2F-312511D0E562}" srcId="{4E4C01B9-94BE-47E9-B77D-862F4C441D2F}" destId="{3240B972-B46A-481B-8BEB-EA44439BAA0A}" srcOrd="3" destOrd="0" parTransId="{BC4C9892-48BE-446B-8629-3084DE8D6C32}" sibTransId="{EF071D43-5363-4E17-9A1D-8F57FCC74C44}"/>
    <dgm:cxn modelId="{A9B69E19-9617-403D-B765-5B1773D28E98}" type="presOf" srcId="{E40594C2-9ABB-4CF3-81EE-E02D6C7F6F88}" destId="{47F1B101-71CB-4750-BC65-9EFADABD4431}" srcOrd="0" destOrd="0" presId="urn:microsoft.com/office/officeart/2005/8/layout/pyramid1"/>
    <dgm:cxn modelId="{C0664D1A-BF26-44F9-97B8-E82511D479B7}" type="presOf" srcId="{90CF0405-8D2F-4600-A368-99EC010A9678}" destId="{8065026B-843F-422B-AB61-CBFFE463D389}" srcOrd="1" destOrd="0" presId="urn:microsoft.com/office/officeart/2005/8/layout/pyramid1"/>
    <dgm:cxn modelId="{AED40D32-36BF-4B65-9FC3-68056745F655}" type="presOf" srcId="{22F80208-2F96-4232-8BD4-9D7AAAE98A97}" destId="{56BB9757-A17B-4AD3-803E-8B2A17196D7E}" srcOrd="0" destOrd="0" presId="urn:microsoft.com/office/officeart/2005/8/layout/pyramid1"/>
    <dgm:cxn modelId="{6D17BA3A-7238-4D5D-922D-E5E9DC45D9EB}" srcId="{4E4C01B9-94BE-47E9-B77D-862F4C441D2F}" destId="{3A792039-6FEF-44A3-941E-D74DB95C6E52}" srcOrd="4" destOrd="0" parTransId="{2A9419DE-6349-4877-B271-532B306470CD}" sibTransId="{09781CD0-899F-4205-B602-77845CAE96F8}"/>
    <dgm:cxn modelId="{6DEC363B-74C5-44B6-8035-5BEFEDADCDFC}" type="presOf" srcId="{C48A9337-0A62-4B68-87F2-2BBE954173B3}" destId="{3E94284A-356C-4F48-BF9F-4B7C11E996CD}" srcOrd="0" destOrd="0" presId="urn:microsoft.com/office/officeart/2005/8/layout/pyramid1"/>
    <dgm:cxn modelId="{CF0B205B-66CA-4880-B3A5-6A02DDF6A265}" type="presOf" srcId="{3A792039-6FEF-44A3-941E-D74DB95C6E52}" destId="{88B09378-7F5F-4F84-BC82-595FA46E7709}" srcOrd="0" destOrd="0" presId="urn:microsoft.com/office/officeart/2005/8/layout/pyramid1"/>
    <dgm:cxn modelId="{48012462-37A5-4038-9FE4-A008F5633A9A}" srcId="{4E4C01B9-94BE-47E9-B77D-862F4C441D2F}" destId="{C48A9337-0A62-4B68-87F2-2BBE954173B3}" srcOrd="5" destOrd="0" parTransId="{A7D92D0C-B8CD-48D0-AF88-5A1429C31F2C}" sibTransId="{A5E8103C-D0B8-40F3-B128-75036D556FC1}"/>
    <dgm:cxn modelId="{77558244-7864-4D5C-8CD4-E447E756D517}" type="presOf" srcId="{22F80208-2F96-4232-8BD4-9D7AAAE98A97}" destId="{DFACB37B-3E77-4A6B-8F8B-237FFE305FB6}" srcOrd="1" destOrd="0" presId="urn:microsoft.com/office/officeart/2005/8/layout/pyramid1"/>
    <dgm:cxn modelId="{1C287751-7FF9-4555-89B4-83AFD78BDB74}" srcId="{4E4C01B9-94BE-47E9-B77D-862F4C441D2F}" destId="{E40594C2-9ABB-4CF3-81EE-E02D6C7F6F88}" srcOrd="1" destOrd="0" parTransId="{CDBC2345-8B00-4DB6-9046-8788160D64FE}" sibTransId="{4EDE53EB-3A04-4245-ABF9-76EE2BA0EF19}"/>
    <dgm:cxn modelId="{47D5D275-CE67-4F9E-870B-422394B2E44F}" type="presOf" srcId="{90CF0405-8D2F-4600-A368-99EC010A9678}" destId="{CFF010E8-1924-4E7D-9AE4-DED10A4082F8}" srcOrd="0" destOrd="0" presId="urn:microsoft.com/office/officeart/2005/8/layout/pyramid1"/>
    <dgm:cxn modelId="{E6C06176-38DE-43C1-B590-D4E1360D0107}" type="presOf" srcId="{3A792039-6FEF-44A3-941E-D74DB95C6E52}" destId="{DED61B7D-1C97-40EB-849A-7FEFE31B9F5A}" srcOrd="1" destOrd="0" presId="urn:microsoft.com/office/officeart/2005/8/layout/pyramid1"/>
    <dgm:cxn modelId="{EDEDA659-4557-4092-816C-85C6673CCAEF}" type="presOf" srcId="{E40594C2-9ABB-4CF3-81EE-E02D6C7F6F88}" destId="{24015F1D-A776-4580-BB21-6C6B3C69E62A}" srcOrd="1" destOrd="0" presId="urn:microsoft.com/office/officeart/2005/8/layout/pyramid1"/>
    <dgm:cxn modelId="{1C34399B-948E-41CF-BAD7-6946AEAD598F}" type="presOf" srcId="{4E4C01B9-94BE-47E9-B77D-862F4C441D2F}" destId="{0E05E58A-9D5A-4D59-AB57-FA968057EFE2}" srcOrd="0" destOrd="0" presId="urn:microsoft.com/office/officeart/2005/8/layout/pyramid1"/>
    <dgm:cxn modelId="{95CBDBA1-21FF-4432-93BA-D5E93DEBB058}" type="presOf" srcId="{C48A9337-0A62-4B68-87F2-2BBE954173B3}" destId="{8EA8B7C4-86BC-411F-BAEA-4E6154CFFCAD}" srcOrd="1" destOrd="0" presId="urn:microsoft.com/office/officeart/2005/8/layout/pyramid1"/>
    <dgm:cxn modelId="{3FB983B1-D26C-44DD-A4BB-C7721FCFD22F}" srcId="{4E4C01B9-94BE-47E9-B77D-862F4C441D2F}" destId="{90CF0405-8D2F-4600-A368-99EC010A9678}" srcOrd="2" destOrd="0" parTransId="{8CABEA87-6535-4F1F-BB8B-655E100ECA03}" sibTransId="{E01C7C0F-8FA9-4247-A157-AA46FF936214}"/>
    <dgm:cxn modelId="{03EB3BB3-EE05-428C-83A5-3C57AAE47DB4}" srcId="{4E4C01B9-94BE-47E9-B77D-862F4C441D2F}" destId="{22F80208-2F96-4232-8BD4-9D7AAAE98A97}" srcOrd="0" destOrd="0" parTransId="{BB6F46EC-CDD7-40E5-BC6D-8761CCB159EA}" sibTransId="{68617018-CD07-4044-8E8D-F91B6B2023DE}"/>
    <dgm:cxn modelId="{3FB908BB-2E53-47F3-9CA8-17DA2E1C59E4}" type="presOf" srcId="{3240B972-B46A-481B-8BEB-EA44439BAA0A}" destId="{0146D35B-C30D-4139-B318-C75ECE209224}" srcOrd="0" destOrd="0" presId="urn:microsoft.com/office/officeart/2005/8/layout/pyramid1"/>
    <dgm:cxn modelId="{E582ABDE-5826-4D37-A05D-E103C9758DD2}" type="presOf" srcId="{3240B972-B46A-481B-8BEB-EA44439BAA0A}" destId="{BE38F86E-279E-486A-AB11-C297F13C345D}" srcOrd="1" destOrd="0" presId="urn:microsoft.com/office/officeart/2005/8/layout/pyramid1"/>
    <dgm:cxn modelId="{383D24C9-6E28-46F9-BF84-5DB107CE232D}" type="presParOf" srcId="{0E05E58A-9D5A-4D59-AB57-FA968057EFE2}" destId="{88B4B57B-C76B-4C05-A8B7-4A52387D06BF}" srcOrd="0" destOrd="0" presId="urn:microsoft.com/office/officeart/2005/8/layout/pyramid1"/>
    <dgm:cxn modelId="{36F143B3-4AB7-41CC-9D38-2F7ACECA9986}" type="presParOf" srcId="{88B4B57B-C76B-4C05-A8B7-4A52387D06BF}" destId="{56BB9757-A17B-4AD3-803E-8B2A17196D7E}" srcOrd="0" destOrd="0" presId="urn:microsoft.com/office/officeart/2005/8/layout/pyramid1"/>
    <dgm:cxn modelId="{41653B7A-F604-4C5F-A163-F4D8FA9A87F2}" type="presParOf" srcId="{88B4B57B-C76B-4C05-A8B7-4A52387D06BF}" destId="{DFACB37B-3E77-4A6B-8F8B-237FFE305FB6}" srcOrd="1" destOrd="0" presId="urn:microsoft.com/office/officeart/2005/8/layout/pyramid1"/>
    <dgm:cxn modelId="{259A338E-96F7-472A-9E60-D9C8575306E2}" type="presParOf" srcId="{0E05E58A-9D5A-4D59-AB57-FA968057EFE2}" destId="{A463A832-18BF-4753-B329-6245BC9B4D72}" srcOrd="1" destOrd="0" presId="urn:microsoft.com/office/officeart/2005/8/layout/pyramid1"/>
    <dgm:cxn modelId="{2DA81208-D152-46D6-8AD1-20839320719A}" type="presParOf" srcId="{A463A832-18BF-4753-B329-6245BC9B4D72}" destId="{47F1B101-71CB-4750-BC65-9EFADABD4431}" srcOrd="0" destOrd="0" presId="urn:microsoft.com/office/officeart/2005/8/layout/pyramid1"/>
    <dgm:cxn modelId="{BC2456CD-9E20-4264-8ADD-C426DCD371DE}" type="presParOf" srcId="{A463A832-18BF-4753-B329-6245BC9B4D72}" destId="{24015F1D-A776-4580-BB21-6C6B3C69E62A}" srcOrd="1" destOrd="0" presId="urn:microsoft.com/office/officeart/2005/8/layout/pyramid1"/>
    <dgm:cxn modelId="{D619F09D-5515-4031-98EB-85FACD5E488D}" type="presParOf" srcId="{0E05E58A-9D5A-4D59-AB57-FA968057EFE2}" destId="{D660B217-028C-404B-9E94-BFE0C03C5ECB}" srcOrd="2" destOrd="0" presId="urn:microsoft.com/office/officeart/2005/8/layout/pyramid1"/>
    <dgm:cxn modelId="{F56E155B-D6FD-4D89-9E49-698A04CF60F1}" type="presParOf" srcId="{D660B217-028C-404B-9E94-BFE0C03C5ECB}" destId="{CFF010E8-1924-4E7D-9AE4-DED10A4082F8}" srcOrd="0" destOrd="0" presId="urn:microsoft.com/office/officeart/2005/8/layout/pyramid1"/>
    <dgm:cxn modelId="{622E2D34-85FA-47DB-846E-D046D98096B0}" type="presParOf" srcId="{D660B217-028C-404B-9E94-BFE0C03C5ECB}" destId="{8065026B-843F-422B-AB61-CBFFE463D389}" srcOrd="1" destOrd="0" presId="urn:microsoft.com/office/officeart/2005/8/layout/pyramid1"/>
    <dgm:cxn modelId="{766523F6-6466-471E-992A-CA42BA634A30}" type="presParOf" srcId="{0E05E58A-9D5A-4D59-AB57-FA968057EFE2}" destId="{F6474C5F-DC9C-46D1-87EA-922CA8E025BD}" srcOrd="3" destOrd="0" presId="urn:microsoft.com/office/officeart/2005/8/layout/pyramid1"/>
    <dgm:cxn modelId="{6B86A39F-6F88-4572-B74C-E8389887E97C}" type="presParOf" srcId="{F6474C5F-DC9C-46D1-87EA-922CA8E025BD}" destId="{0146D35B-C30D-4139-B318-C75ECE209224}" srcOrd="0" destOrd="0" presId="urn:microsoft.com/office/officeart/2005/8/layout/pyramid1"/>
    <dgm:cxn modelId="{99B95310-078F-46E5-A3C1-FC2D923F82FB}" type="presParOf" srcId="{F6474C5F-DC9C-46D1-87EA-922CA8E025BD}" destId="{BE38F86E-279E-486A-AB11-C297F13C345D}" srcOrd="1" destOrd="0" presId="urn:microsoft.com/office/officeart/2005/8/layout/pyramid1"/>
    <dgm:cxn modelId="{A0B3C6F2-9BD0-47CF-9394-5E0D92BD9C6D}" type="presParOf" srcId="{0E05E58A-9D5A-4D59-AB57-FA968057EFE2}" destId="{25E23C41-D51F-4525-877B-8B1122F5B963}" srcOrd="4" destOrd="0" presId="urn:microsoft.com/office/officeart/2005/8/layout/pyramid1"/>
    <dgm:cxn modelId="{AF94041E-9430-4743-9776-5ACF2BEE0553}" type="presParOf" srcId="{25E23C41-D51F-4525-877B-8B1122F5B963}" destId="{88B09378-7F5F-4F84-BC82-595FA46E7709}" srcOrd="0" destOrd="0" presId="urn:microsoft.com/office/officeart/2005/8/layout/pyramid1"/>
    <dgm:cxn modelId="{DAA72C2B-8897-4773-8C37-D097BA2B05DF}" type="presParOf" srcId="{25E23C41-D51F-4525-877B-8B1122F5B963}" destId="{DED61B7D-1C97-40EB-849A-7FEFE31B9F5A}" srcOrd="1" destOrd="0" presId="urn:microsoft.com/office/officeart/2005/8/layout/pyramid1"/>
    <dgm:cxn modelId="{150D3C6F-BADA-42FF-B2E1-FE7828141B2B}" type="presParOf" srcId="{0E05E58A-9D5A-4D59-AB57-FA968057EFE2}" destId="{DE38FB27-32B0-4B24-9C09-FF64368B75E7}" srcOrd="5" destOrd="0" presId="urn:microsoft.com/office/officeart/2005/8/layout/pyramid1"/>
    <dgm:cxn modelId="{EA89AD2F-F0EE-4F23-A1B7-CBDFB21A4CE7}" type="presParOf" srcId="{DE38FB27-32B0-4B24-9C09-FF64368B75E7}" destId="{3E94284A-356C-4F48-BF9F-4B7C11E996CD}" srcOrd="0" destOrd="0" presId="urn:microsoft.com/office/officeart/2005/8/layout/pyramid1"/>
    <dgm:cxn modelId="{E5F965D3-FC00-4B6D-8566-84F4199FFE34}" type="presParOf" srcId="{DE38FB27-32B0-4B24-9C09-FF64368B75E7}" destId="{8EA8B7C4-86BC-411F-BAEA-4E6154CFFCAD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A383148-9038-48D8-98EF-BE549E8306D6}" type="doc">
      <dgm:prSet loTypeId="urn:microsoft.com/office/officeart/2005/8/layout/venn1" loCatId="relationship" qsTypeId="urn:microsoft.com/office/officeart/2005/8/quickstyle/3d1" qsCatId="3D" csTypeId="urn:microsoft.com/office/officeart/2005/8/colors/colorful1" csCatId="colorful" phldr="1"/>
      <dgm:spPr/>
    </dgm:pt>
    <dgm:pt modelId="{625C13BE-00D8-441C-9FBA-6F2ECB184C9F}">
      <dgm:prSet phldrT="[Text]"/>
      <dgm:spPr>
        <a:solidFill>
          <a:srgbClr val="FF0000">
            <a:alpha val="50000"/>
          </a:srgbClr>
        </a:solidFill>
      </dgm:spPr>
      <dgm:t>
        <a:bodyPr/>
        <a:lstStyle/>
        <a:p>
          <a:r>
            <a:rPr lang="en-US" b="1" dirty="0"/>
            <a:t>Scope</a:t>
          </a:r>
        </a:p>
        <a:p>
          <a:r>
            <a:rPr lang="en-US" b="1" dirty="0"/>
            <a:t>(Work)</a:t>
          </a:r>
        </a:p>
      </dgm:t>
    </dgm:pt>
    <dgm:pt modelId="{C2BA9A54-97A9-44C3-83D3-9378ED459D7C}" type="parTrans" cxnId="{B77C51A1-E81E-4077-A1A3-6C94E9293EEA}">
      <dgm:prSet/>
      <dgm:spPr/>
      <dgm:t>
        <a:bodyPr/>
        <a:lstStyle/>
        <a:p>
          <a:endParaRPr lang="en-US"/>
        </a:p>
      </dgm:t>
    </dgm:pt>
    <dgm:pt modelId="{F9FCF05D-A7BE-4323-846B-9383FAB8A322}" type="sibTrans" cxnId="{B77C51A1-E81E-4077-A1A3-6C94E9293EEA}">
      <dgm:prSet/>
      <dgm:spPr/>
      <dgm:t>
        <a:bodyPr/>
        <a:lstStyle/>
        <a:p>
          <a:endParaRPr lang="en-US"/>
        </a:p>
      </dgm:t>
    </dgm:pt>
    <dgm:pt modelId="{72DCD603-6363-446D-8FE9-8E6CC0C098B4}">
      <dgm:prSet phldrT="[Text]"/>
      <dgm:spPr>
        <a:solidFill>
          <a:schemeClr val="tx2">
            <a:lumMod val="60000"/>
            <a:lumOff val="40000"/>
            <a:alpha val="50000"/>
          </a:schemeClr>
        </a:solidFill>
      </dgm:spPr>
      <dgm:t>
        <a:bodyPr/>
        <a:lstStyle/>
        <a:p>
          <a:r>
            <a:rPr lang="en-US" b="1" dirty="0"/>
            <a:t>Schedule</a:t>
          </a:r>
        </a:p>
        <a:p>
          <a:r>
            <a:rPr lang="en-US" b="1" dirty="0"/>
            <a:t>(Time)</a:t>
          </a:r>
        </a:p>
      </dgm:t>
    </dgm:pt>
    <dgm:pt modelId="{103CBE06-290B-4A0E-8F6D-E0D696FAA950}" type="parTrans" cxnId="{BA06457A-F352-4242-94FF-F7B5747A9875}">
      <dgm:prSet/>
      <dgm:spPr/>
      <dgm:t>
        <a:bodyPr/>
        <a:lstStyle/>
        <a:p>
          <a:endParaRPr lang="en-US"/>
        </a:p>
      </dgm:t>
    </dgm:pt>
    <dgm:pt modelId="{A8BB3ACD-DB01-4616-AE47-D43AC42C153C}" type="sibTrans" cxnId="{BA06457A-F352-4242-94FF-F7B5747A9875}">
      <dgm:prSet/>
      <dgm:spPr/>
      <dgm:t>
        <a:bodyPr/>
        <a:lstStyle/>
        <a:p>
          <a:endParaRPr lang="en-US"/>
        </a:p>
      </dgm:t>
    </dgm:pt>
    <dgm:pt modelId="{BCFD94C3-40F0-4785-A49C-8E1FC7E73FF5}">
      <dgm:prSet phldrT="[Text]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n-US" b="1" dirty="0"/>
            <a:t>Budget</a:t>
          </a:r>
        </a:p>
        <a:p>
          <a:r>
            <a:rPr lang="en-US" b="1" dirty="0"/>
            <a:t>(Cost)</a:t>
          </a:r>
        </a:p>
      </dgm:t>
    </dgm:pt>
    <dgm:pt modelId="{A063831E-0AE2-4858-B39E-9C6E980EA95E}" type="parTrans" cxnId="{12B2E2CC-32A6-46F9-95E9-7714233F2BB9}">
      <dgm:prSet/>
      <dgm:spPr/>
      <dgm:t>
        <a:bodyPr/>
        <a:lstStyle/>
        <a:p>
          <a:endParaRPr lang="en-US"/>
        </a:p>
      </dgm:t>
    </dgm:pt>
    <dgm:pt modelId="{2008962B-0406-4D14-884C-1B77783AE4FC}" type="sibTrans" cxnId="{12B2E2CC-32A6-46F9-95E9-7714233F2BB9}">
      <dgm:prSet/>
      <dgm:spPr/>
      <dgm:t>
        <a:bodyPr/>
        <a:lstStyle/>
        <a:p>
          <a:endParaRPr lang="en-US"/>
        </a:p>
      </dgm:t>
    </dgm:pt>
    <dgm:pt modelId="{DB352824-C8F9-422D-8C7A-68877445A866}" type="pres">
      <dgm:prSet presAssocID="{1A383148-9038-48D8-98EF-BE549E8306D6}" presName="compositeShape" presStyleCnt="0">
        <dgm:presLayoutVars>
          <dgm:chMax val="7"/>
          <dgm:dir/>
          <dgm:resizeHandles val="exact"/>
        </dgm:presLayoutVars>
      </dgm:prSet>
      <dgm:spPr/>
    </dgm:pt>
    <dgm:pt modelId="{E9205C8F-61A4-4882-B602-E9FA3CC3D65C}" type="pres">
      <dgm:prSet presAssocID="{625C13BE-00D8-441C-9FBA-6F2ECB184C9F}" presName="circ1" presStyleLbl="vennNode1" presStyleIdx="0" presStyleCnt="3"/>
      <dgm:spPr/>
    </dgm:pt>
    <dgm:pt modelId="{7CD8D54A-4A0C-4CBC-945F-7936BDC31C62}" type="pres">
      <dgm:prSet presAssocID="{625C13BE-00D8-441C-9FBA-6F2ECB184C9F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60CCFDA1-19E0-48AD-8DC0-2592FEEBE51D}" type="pres">
      <dgm:prSet presAssocID="{72DCD603-6363-446D-8FE9-8E6CC0C098B4}" presName="circ2" presStyleLbl="vennNode1" presStyleIdx="1" presStyleCnt="3"/>
      <dgm:spPr/>
    </dgm:pt>
    <dgm:pt modelId="{AE36155A-BCCA-46D3-86F4-765D1665D4E9}" type="pres">
      <dgm:prSet presAssocID="{72DCD603-6363-446D-8FE9-8E6CC0C098B4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6124625E-C057-4C98-AB5F-53D2E87302DB}" type="pres">
      <dgm:prSet presAssocID="{BCFD94C3-40F0-4785-A49C-8E1FC7E73FF5}" presName="circ3" presStyleLbl="vennNode1" presStyleIdx="2" presStyleCnt="3" custLinFactNeighborX="3376" custLinFactNeighborY="-380"/>
      <dgm:spPr/>
    </dgm:pt>
    <dgm:pt modelId="{3A53FA32-A3AE-4833-8C46-266305B7E1EF}" type="pres">
      <dgm:prSet presAssocID="{BCFD94C3-40F0-4785-A49C-8E1FC7E73FF5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AEE3B567-6744-498D-A959-09D325CB8C54}" type="presOf" srcId="{1A383148-9038-48D8-98EF-BE549E8306D6}" destId="{DB352824-C8F9-422D-8C7A-68877445A866}" srcOrd="0" destOrd="0" presId="urn:microsoft.com/office/officeart/2005/8/layout/venn1"/>
    <dgm:cxn modelId="{BA06457A-F352-4242-94FF-F7B5747A9875}" srcId="{1A383148-9038-48D8-98EF-BE549E8306D6}" destId="{72DCD603-6363-446D-8FE9-8E6CC0C098B4}" srcOrd="1" destOrd="0" parTransId="{103CBE06-290B-4A0E-8F6D-E0D696FAA950}" sibTransId="{A8BB3ACD-DB01-4616-AE47-D43AC42C153C}"/>
    <dgm:cxn modelId="{731ED05A-B009-4AE0-ADA4-49F51F982C79}" type="presOf" srcId="{BCFD94C3-40F0-4785-A49C-8E1FC7E73FF5}" destId="{3A53FA32-A3AE-4833-8C46-266305B7E1EF}" srcOrd="1" destOrd="0" presId="urn:microsoft.com/office/officeart/2005/8/layout/venn1"/>
    <dgm:cxn modelId="{B77C51A1-E81E-4077-A1A3-6C94E9293EEA}" srcId="{1A383148-9038-48D8-98EF-BE549E8306D6}" destId="{625C13BE-00D8-441C-9FBA-6F2ECB184C9F}" srcOrd="0" destOrd="0" parTransId="{C2BA9A54-97A9-44C3-83D3-9378ED459D7C}" sibTransId="{F9FCF05D-A7BE-4323-846B-9383FAB8A322}"/>
    <dgm:cxn modelId="{AE195CAE-6189-4BD1-B80C-650110B01615}" type="presOf" srcId="{72DCD603-6363-446D-8FE9-8E6CC0C098B4}" destId="{AE36155A-BCCA-46D3-86F4-765D1665D4E9}" srcOrd="1" destOrd="0" presId="urn:microsoft.com/office/officeart/2005/8/layout/venn1"/>
    <dgm:cxn modelId="{78DDBBB4-7A16-4913-8551-FEF020A3CED6}" type="presOf" srcId="{BCFD94C3-40F0-4785-A49C-8E1FC7E73FF5}" destId="{6124625E-C057-4C98-AB5F-53D2E87302DB}" srcOrd="0" destOrd="0" presId="urn:microsoft.com/office/officeart/2005/8/layout/venn1"/>
    <dgm:cxn modelId="{5D6430CB-873F-4799-BB06-C2528D0D1A02}" type="presOf" srcId="{625C13BE-00D8-441C-9FBA-6F2ECB184C9F}" destId="{7CD8D54A-4A0C-4CBC-945F-7936BDC31C62}" srcOrd="1" destOrd="0" presId="urn:microsoft.com/office/officeart/2005/8/layout/venn1"/>
    <dgm:cxn modelId="{12B2E2CC-32A6-46F9-95E9-7714233F2BB9}" srcId="{1A383148-9038-48D8-98EF-BE549E8306D6}" destId="{BCFD94C3-40F0-4785-A49C-8E1FC7E73FF5}" srcOrd="2" destOrd="0" parTransId="{A063831E-0AE2-4858-B39E-9C6E980EA95E}" sibTransId="{2008962B-0406-4D14-884C-1B77783AE4FC}"/>
    <dgm:cxn modelId="{08F982E0-9025-4F4C-9A05-EC0FE957B807}" type="presOf" srcId="{625C13BE-00D8-441C-9FBA-6F2ECB184C9F}" destId="{E9205C8F-61A4-4882-B602-E9FA3CC3D65C}" srcOrd="0" destOrd="0" presId="urn:microsoft.com/office/officeart/2005/8/layout/venn1"/>
    <dgm:cxn modelId="{63E8E6F6-AD93-4C91-B9C4-D672D5A63D01}" type="presOf" srcId="{72DCD603-6363-446D-8FE9-8E6CC0C098B4}" destId="{60CCFDA1-19E0-48AD-8DC0-2592FEEBE51D}" srcOrd="0" destOrd="0" presId="urn:microsoft.com/office/officeart/2005/8/layout/venn1"/>
    <dgm:cxn modelId="{DF058335-31DF-4F8C-B88D-9CE6C9B49E42}" type="presParOf" srcId="{DB352824-C8F9-422D-8C7A-68877445A866}" destId="{E9205C8F-61A4-4882-B602-E9FA3CC3D65C}" srcOrd="0" destOrd="0" presId="urn:microsoft.com/office/officeart/2005/8/layout/venn1"/>
    <dgm:cxn modelId="{D3A99D4E-53B7-46BE-9B90-B1097C9FD65B}" type="presParOf" srcId="{DB352824-C8F9-422D-8C7A-68877445A866}" destId="{7CD8D54A-4A0C-4CBC-945F-7936BDC31C62}" srcOrd="1" destOrd="0" presId="urn:microsoft.com/office/officeart/2005/8/layout/venn1"/>
    <dgm:cxn modelId="{51B9CDB2-5A3B-4D47-B923-CDEF4B9D92A0}" type="presParOf" srcId="{DB352824-C8F9-422D-8C7A-68877445A866}" destId="{60CCFDA1-19E0-48AD-8DC0-2592FEEBE51D}" srcOrd="2" destOrd="0" presId="urn:microsoft.com/office/officeart/2005/8/layout/venn1"/>
    <dgm:cxn modelId="{B1979182-98D0-449C-BA4A-9BCE1C447EB1}" type="presParOf" srcId="{DB352824-C8F9-422D-8C7A-68877445A866}" destId="{AE36155A-BCCA-46D3-86F4-765D1665D4E9}" srcOrd="3" destOrd="0" presId="urn:microsoft.com/office/officeart/2005/8/layout/venn1"/>
    <dgm:cxn modelId="{D7F579E4-79AC-4FAB-9AF7-C4D9BF4F6040}" type="presParOf" srcId="{DB352824-C8F9-422D-8C7A-68877445A866}" destId="{6124625E-C057-4C98-AB5F-53D2E87302DB}" srcOrd="4" destOrd="0" presId="urn:microsoft.com/office/officeart/2005/8/layout/venn1"/>
    <dgm:cxn modelId="{0E575DFD-E4D5-4E9A-936F-64373637B81D}" type="presParOf" srcId="{DB352824-C8F9-422D-8C7A-68877445A866}" destId="{3A53FA32-A3AE-4833-8C46-266305B7E1E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3FCDDD-EB34-48C0-9593-905ECD6898A1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ACA281FA-B62F-4038-9555-0D5F799B1344}">
      <dgm:prSet phldrT="[Text]" custT="1"/>
      <dgm:spPr>
        <a:solidFill>
          <a:srgbClr val="D74950"/>
        </a:solidFill>
      </dgm:spPr>
      <dgm:t>
        <a:bodyPr/>
        <a:lstStyle/>
        <a:p>
          <a:r>
            <a:rPr lang="en-US" sz="1500" dirty="0"/>
            <a:t>Scope</a:t>
          </a:r>
        </a:p>
        <a:p>
          <a:r>
            <a:rPr lang="en-US" sz="800" dirty="0"/>
            <a:t>Establishes boundaries of project work scope and deliverables</a:t>
          </a:r>
        </a:p>
        <a:p>
          <a:endParaRPr lang="en-US" sz="1000" dirty="0"/>
        </a:p>
      </dgm:t>
    </dgm:pt>
    <dgm:pt modelId="{5B9B1997-552D-4F0C-85EC-288E9B02F2B6}" type="parTrans" cxnId="{1D753E30-D49C-40A6-8F8B-B89206F01BBE}">
      <dgm:prSet/>
      <dgm:spPr/>
      <dgm:t>
        <a:bodyPr/>
        <a:lstStyle/>
        <a:p>
          <a:endParaRPr lang="en-US"/>
        </a:p>
      </dgm:t>
    </dgm:pt>
    <dgm:pt modelId="{EC6BB7DA-CDD4-4F62-8E0E-555CAC23C4C4}" type="sibTrans" cxnId="{1D753E30-D49C-40A6-8F8B-B89206F01BBE}">
      <dgm:prSet/>
      <dgm:spPr/>
      <dgm:t>
        <a:bodyPr/>
        <a:lstStyle/>
        <a:p>
          <a:endParaRPr lang="en-US"/>
        </a:p>
      </dgm:t>
    </dgm:pt>
    <dgm:pt modelId="{81B1ECEA-03BB-4785-B3B6-77098B3B406E}">
      <dgm:prSet phldrT="[Text]" custT="1"/>
      <dgm:spPr>
        <a:solidFill>
          <a:srgbClr val="00B050"/>
        </a:solidFill>
      </dgm:spPr>
      <dgm:t>
        <a:bodyPr/>
        <a:lstStyle/>
        <a:p>
          <a:r>
            <a:rPr lang="en-US" sz="1500" dirty="0"/>
            <a:t>Estimate</a:t>
          </a:r>
        </a:p>
        <a:p>
          <a:r>
            <a:rPr lang="en-US" sz="800" dirty="0"/>
            <a:t>Answers what will be the base cost of performing Scope</a:t>
          </a:r>
        </a:p>
      </dgm:t>
    </dgm:pt>
    <dgm:pt modelId="{8433C299-911C-465A-9F4F-FBDF41B84052}" type="parTrans" cxnId="{E24DC385-A5DA-4E29-A8C8-2E210B8C7CE7}">
      <dgm:prSet/>
      <dgm:spPr/>
      <dgm:t>
        <a:bodyPr/>
        <a:lstStyle/>
        <a:p>
          <a:endParaRPr lang="en-US"/>
        </a:p>
      </dgm:t>
    </dgm:pt>
    <dgm:pt modelId="{D34CC8E9-483E-4F5B-823F-F272A3B22315}" type="sibTrans" cxnId="{E24DC385-A5DA-4E29-A8C8-2E210B8C7CE7}">
      <dgm:prSet/>
      <dgm:spPr/>
      <dgm:t>
        <a:bodyPr/>
        <a:lstStyle/>
        <a:p>
          <a:endParaRPr lang="en-US"/>
        </a:p>
      </dgm:t>
    </dgm:pt>
    <dgm:pt modelId="{E72E87DB-E425-4DE7-8FD2-8606023E28A2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US" sz="1400" dirty="0"/>
            <a:t>P6 Schedule (Resource Loaded)</a:t>
          </a:r>
        </a:p>
        <a:p>
          <a:r>
            <a:rPr lang="en-US" sz="800" dirty="0"/>
            <a:t>Answers how long will it take to perform scope with given base cost constraints</a:t>
          </a:r>
        </a:p>
      </dgm:t>
    </dgm:pt>
    <dgm:pt modelId="{0101BAB4-3534-40FB-BFE4-674652466709}" type="parTrans" cxnId="{A51734C0-F421-4ABC-B858-BAC06E4C9EB8}">
      <dgm:prSet/>
      <dgm:spPr/>
      <dgm:t>
        <a:bodyPr/>
        <a:lstStyle/>
        <a:p>
          <a:endParaRPr lang="en-US"/>
        </a:p>
      </dgm:t>
    </dgm:pt>
    <dgm:pt modelId="{F4F16158-B81D-4214-8E8F-D949FDCB4DF9}" type="sibTrans" cxnId="{A51734C0-F421-4ABC-B858-BAC06E4C9EB8}">
      <dgm:prSet/>
      <dgm:spPr/>
      <dgm:t>
        <a:bodyPr/>
        <a:lstStyle/>
        <a:p>
          <a:endParaRPr lang="en-US"/>
        </a:p>
      </dgm:t>
    </dgm:pt>
    <dgm:pt modelId="{FD7180BA-C29D-4772-9D99-50A18C7F1C75}">
      <dgm:prSet phldrT="[Text]"/>
      <dgm:spPr>
        <a:solidFill>
          <a:srgbClr val="808080"/>
        </a:solidFill>
      </dgm:spPr>
      <dgm:t>
        <a:bodyPr/>
        <a:lstStyle/>
        <a:p>
          <a:r>
            <a:rPr lang="en-US" dirty="0"/>
            <a:t>Establish Performance Measurement Baseline (PMB)</a:t>
          </a:r>
        </a:p>
      </dgm:t>
    </dgm:pt>
    <dgm:pt modelId="{96B76858-9590-4AC2-82CA-23BDC39C1314}" type="parTrans" cxnId="{8ABD66B4-4964-406E-9951-460D9A188473}">
      <dgm:prSet/>
      <dgm:spPr/>
      <dgm:t>
        <a:bodyPr/>
        <a:lstStyle/>
        <a:p>
          <a:endParaRPr lang="en-US"/>
        </a:p>
      </dgm:t>
    </dgm:pt>
    <dgm:pt modelId="{EBB690B7-E439-4C3A-960B-A02D710ED565}" type="sibTrans" cxnId="{8ABD66B4-4964-406E-9951-460D9A188473}">
      <dgm:prSet/>
      <dgm:spPr/>
      <dgm:t>
        <a:bodyPr/>
        <a:lstStyle/>
        <a:p>
          <a:endParaRPr lang="en-US"/>
        </a:p>
      </dgm:t>
    </dgm:pt>
    <dgm:pt modelId="{C5560F96-9F34-49A4-8890-0C8C5BE4B102}">
      <dgm:prSet/>
      <dgm:spPr/>
      <dgm:t>
        <a:bodyPr/>
        <a:lstStyle/>
        <a:p>
          <a:r>
            <a:rPr lang="en-US" dirty="0"/>
            <a:t>Pre CD-2 P6 also used for </a:t>
          </a:r>
        </a:p>
        <a:p>
          <a:r>
            <a:rPr lang="en-US" dirty="0"/>
            <a:t>Rates &amp; Escalation</a:t>
          </a:r>
        </a:p>
      </dgm:t>
    </dgm:pt>
    <dgm:pt modelId="{1BBA604D-D729-400B-9C0D-B88E1AAFD71E}" type="parTrans" cxnId="{DCE2210F-3FC0-4F7B-91FA-F449ACF3CFB2}">
      <dgm:prSet/>
      <dgm:spPr/>
      <dgm:t>
        <a:bodyPr/>
        <a:lstStyle/>
        <a:p>
          <a:endParaRPr lang="en-US"/>
        </a:p>
      </dgm:t>
    </dgm:pt>
    <dgm:pt modelId="{10E1785A-1BFB-413D-BA20-E790F18D4767}" type="sibTrans" cxnId="{DCE2210F-3FC0-4F7B-91FA-F449ACF3CFB2}">
      <dgm:prSet/>
      <dgm:spPr/>
      <dgm:t>
        <a:bodyPr/>
        <a:lstStyle/>
        <a:p>
          <a:endParaRPr lang="en-US"/>
        </a:p>
      </dgm:t>
    </dgm:pt>
    <dgm:pt modelId="{BC63ADAC-9C75-4641-9FB4-7932877178E7}" type="pres">
      <dgm:prSet presAssocID="{363FCDDD-EB34-48C0-9593-905ECD6898A1}" presName="Name0" presStyleCnt="0">
        <dgm:presLayoutVars>
          <dgm:dir/>
          <dgm:resizeHandles val="exact"/>
        </dgm:presLayoutVars>
      </dgm:prSet>
      <dgm:spPr/>
    </dgm:pt>
    <dgm:pt modelId="{6F80894B-3C7C-471B-B81A-A196E6F1304A}" type="pres">
      <dgm:prSet presAssocID="{ACA281FA-B62F-4038-9555-0D5F799B1344}" presName="node" presStyleLbl="node1" presStyleIdx="0" presStyleCnt="5">
        <dgm:presLayoutVars>
          <dgm:bulletEnabled val="1"/>
        </dgm:presLayoutVars>
      </dgm:prSet>
      <dgm:spPr/>
    </dgm:pt>
    <dgm:pt modelId="{64B48762-8523-4DAD-B7C9-F4DA3EF09126}" type="pres">
      <dgm:prSet presAssocID="{EC6BB7DA-CDD4-4F62-8E0E-555CAC23C4C4}" presName="sibTrans" presStyleLbl="sibTrans1D1" presStyleIdx="0" presStyleCnt="4"/>
      <dgm:spPr/>
    </dgm:pt>
    <dgm:pt modelId="{07680594-465F-4A06-8F79-6F457081F45E}" type="pres">
      <dgm:prSet presAssocID="{EC6BB7DA-CDD4-4F62-8E0E-555CAC23C4C4}" presName="connectorText" presStyleLbl="sibTrans1D1" presStyleIdx="0" presStyleCnt="4"/>
      <dgm:spPr/>
    </dgm:pt>
    <dgm:pt modelId="{8B09B424-1B6F-493B-8B32-1C2BE6EC4A3B}" type="pres">
      <dgm:prSet presAssocID="{81B1ECEA-03BB-4785-B3B6-77098B3B406E}" presName="node" presStyleLbl="node1" presStyleIdx="1" presStyleCnt="5">
        <dgm:presLayoutVars>
          <dgm:bulletEnabled val="1"/>
        </dgm:presLayoutVars>
      </dgm:prSet>
      <dgm:spPr/>
    </dgm:pt>
    <dgm:pt modelId="{3ED119FC-F13C-4455-AA8D-04156C29FC83}" type="pres">
      <dgm:prSet presAssocID="{D34CC8E9-483E-4F5B-823F-F272A3B22315}" presName="sibTrans" presStyleLbl="sibTrans1D1" presStyleIdx="1" presStyleCnt="4"/>
      <dgm:spPr/>
    </dgm:pt>
    <dgm:pt modelId="{CBFCF3D7-7614-4663-A56E-25A428549BC5}" type="pres">
      <dgm:prSet presAssocID="{D34CC8E9-483E-4F5B-823F-F272A3B22315}" presName="connectorText" presStyleLbl="sibTrans1D1" presStyleIdx="1" presStyleCnt="4"/>
      <dgm:spPr/>
    </dgm:pt>
    <dgm:pt modelId="{94E321A9-8CF5-49D1-8294-031271A3669D}" type="pres">
      <dgm:prSet presAssocID="{E72E87DB-E425-4DE7-8FD2-8606023E28A2}" presName="node" presStyleLbl="node1" presStyleIdx="2" presStyleCnt="5" custScaleX="63680" custLinFactNeighborX="-29159" custLinFactNeighborY="36">
        <dgm:presLayoutVars>
          <dgm:bulletEnabled val="1"/>
        </dgm:presLayoutVars>
      </dgm:prSet>
      <dgm:spPr/>
    </dgm:pt>
    <dgm:pt modelId="{CFF6F164-B8EB-4E8D-AA31-2DEFEC4597E5}" type="pres">
      <dgm:prSet presAssocID="{F4F16158-B81D-4214-8E8F-D949FDCB4DF9}" presName="sibTrans" presStyleLbl="sibTrans1D1" presStyleIdx="2" presStyleCnt="4"/>
      <dgm:spPr/>
    </dgm:pt>
    <dgm:pt modelId="{D5720918-31CE-426B-A2D8-62EDA15B7098}" type="pres">
      <dgm:prSet presAssocID="{F4F16158-B81D-4214-8E8F-D949FDCB4DF9}" presName="connectorText" presStyleLbl="sibTrans1D1" presStyleIdx="2" presStyleCnt="4"/>
      <dgm:spPr/>
    </dgm:pt>
    <dgm:pt modelId="{38C15A88-78AD-4FFC-BBF0-DD9B9E16D16E}" type="pres">
      <dgm:prSet presAssocID="{C5560F96-9F34-49A4-8890-0C8C5BE4B102}" presName="node" presStyleLbl="node1" presStyleIdx="3" presStyleCnt="5" custScaleX="63343" custLinFactNeighborX="-5029" custLinFactNeighborY="36">
        <dgm:presLayoutVars>
          <dgm:bulletEnabled val="1"/>
        </dgm:presLayoutVars>
      </dgm:prSet>
      <dgm:spPr/>
    </dgm:pt>
    <dgm:pt modelId="{10126765-D9F5-46CB-84E9-871003D85385}" type="pres">
      <dgm:prSet presAssocID="{10E1785A-1BFB-413D-BA20-E790F18D4767}" presName="sibTrans" presStyleLbl="sibTrans1D1" presStyleIdx="3" presStyleCnt="4"/>
      <dgm:spPr/>
    </dgm:pt>
    <dgm:pt modelId="{9E4AAD18-B845-42B0-8AA0-944C9BEB3B20}" type="pres">
      <dgm:prSet presAssocID="{10E1785A-1BFB-413D-BA20-E790F18D4767}" presName="connectorText" presStyleLbl="sibTrans1D1" presStyleIdx="3" presStyleCnt="4"/>
      <dgm:spPr/>
    </dgm:pt>
    <dgm:pt modelId="{3D5DC339-0740-4FF6-854B-69E7B207FB87}" type="pres">
      <dgm:prSet presAssocID="{FD7180BA-C29D-4772-9D99-50A18C7F1C75}" presName="node" presStyleLbl="node1" presStyleIdx="4" presStyleCnt="5" custScaleX="56917" custLinFactNeighborX="10938" custLinFactNeighborY="36">
        <dgm:presLayoutVars>
          <dgm:bulletEnabled val="1"/>
        </dgm:presLayoutVars>
      </dgm:prSet>
      <dgm:spPr/>
    </dgm:pt>
  </dgm:ptLst>
  <dgm:cxnLst>
    <dgm:cxn modelId="{DCE2210F-3FC0-4F7B-91FA-F449ACF3CFB2}" srcId="{363FCDDD-EB34-48C0-9593-905ECD6898A1}" destId="{C5560F96-9F34-49A4-8890-0C8C5BE4B102}" srcOrd="3" destOrd="0" parTransId="{1BBA604D-D729-400B-9C0D-B88E1AAFD71E}" sibTransId="{10E1785A-1BFB-413D-BA20-E790F18D4767}"/>
    <dgm:cxn modelId="{4994B729-3370-4360-97CE-6082E2492B31}" type="presOf" srcId="{F4F16158-B81D-4214-8E8F-D949FDCB4DF9}" destId="{CFF6F164-B8EB-4E8D-AA31-2DEFEC4597E5}" srcOrd="0" destOrd="0" presId="urn:microsoft.com/office/officeart/2005/8/layout/bProcess3"/>
    <dgm:cxn modelId="{8EF0E72F-6B79-4682-B242-4803ADE319D6}" type="presOf" srcId="{81B1ECEA-03BB-4785-B3B6-77098B3B406E}" destId="{8B09B424-1B6F-493B-8B32-1C2BE6EC4A3B}" srcOrd="0" destOrd="0" presId="urn:microsoft.com/office/officeart/2005/8/layout/bProcess3"/>
    <dgm:cxn modelId="{1D753E30-D49C-40A6-8F8B-B89206F01BBE}" srcId="{363FCDDD-EB34-48C0-9593-905ECD6898A1}" destId="{ACA281FA-B62F-4038-9555-0D5F799B1344}" srcOrd="0" destOrd="0" parTransId="{5B9B1997-552D-4F0C-85EC-288E9B02F2B6}" sibTransId="{EC6BB7DA-CDD4-4F62-8E0E-555CAC23C4C4}"/>
    <dgm:cxn modelId="{C697815C-C216-4B87-8E53-80109AD38D91}" type="presOf" srcId="{EC6BB7DA-CDD4-4F62-8E0E-555CAC23C4C4}" destId="{07680594-465F-4A06-8F79-6F457081F45E}" srcOrd="1" destOrd="0" presId="urn:microsoft.com/office/officeart/2005/8/layout/bProcess3"/>
    <dgm:cxn modelId="{99F24741-91CB-44DC-9194-F6AFBBCCF6D6}" type="presOf" srcId="{363FCDDD-EB34-48C0-9593-905ECD6898A1}" destId="{BC63ADAC-9C75-4641-9FB4-7932877178E7}" srcOrd="0" destOrd="0" presId="urn:microsoft.com/office/officeart/2005/8/layout/bProcess3"/>
    <dgm:cxn modelId="{5D16B763-023B-4D33-9B6B-AC994BF229FB}" type="presOf" srcId="{E72E87DB-E425-4DE7-8FD2-8606023E28A2}" destId="{94E321A9-8CF5-49D1-8294-031271A3669D}" srcOrd="0" destOrd="0" presId="urn:microsoft.com/office/officeart/2005/8/layout/bProcess3"/>
    <dgm:cxn modelId="{6B301749-F0D9-46E2-9954-4E6E6C032701}" type="presOf" srcId="{EC6BB7DA-CDD4-4F62-8E0E-555CAC23C4C4}" destId="{64B48762-8523-4DAD-B7C9-F4DA3EF09126}" srcOrd="0" destOrd="0" presId="urn:microsoft.com/office/officeart/2005/8/layout/bProcess3"/>
    <dgm:cxn modelId="{BA34BB53-E7C3-4F20-9519-1E3C85CE4545}" type="presOf" srcId="{C5560F96-9F34-49A4-8890-0C8C5BE4B102}" destId="{38C15A88-78AD-4FFC-BBF0-DD9B9E16D16E}" srcOrd="0" destOrd="0" presId="urn:microsoft.com/office/officeart/2005/8/layout/bProcess3"/>
    <dgm:cxn modelId="{EBF58076-3EC1-47F5-A96E-9C9B6EB66EAB}" type="presOf" srcId="{10E1785A-1BFB-413D-BA20-E790F18D4767}" destId="{10126765-D9F5-46CB-84E9-871003D85385}" srcOrd="0" destOrd="0" presId="urn:microsoft.com/office/officeart/2005/8/layout/bProcess3"/>
    <dgm:cxn modelId="{21686458-E55A-4B36-ADDB-9288152074B9}" type="presOf" srcId="{10E1785A-1BFB-413D-BA20-E790F18D4767}" destId="{9E4AAD18-B845-42B0-8AA0-944C9BEB3B20}" srcOrd="1" destOrd="0" presId="urn:microsoft.com/office/officeart/2005/8/layout/bProcess3"/>
    <dgm:cxn modelId="{E24DC385-A5DA-4E29-A8C8-2E210B8C7CE7}" srcId="{363FCDDD-EB34-48C0-9593-905ECD6898A1}" destId="{81B1ECEA-03BB-4785-B3B6-77098B3B406E}" srcOrd="1" destOrd="0" parTransId="{8433C299-911C-465A-9F4F-FBDF41B84052}" sibTransId="{D34CC8E9-483E-4F5B-823F-F272A3B22315}"/>
    <dgm:cxn modelId="{21086C8B-85A1-464E-959D-AFAAF80BB07F}" type="presOf" srcId="{FD7180BA-C29D-4772-9D99-50A18C7F1C75}" destId="{3D5DC339-0740-4FF6-854B-69E7B207FB87}" srcOrd="0" destOrd="0" presId="urn:microsoft.com/office/officeart/2005/8/layout/bProcess3"/>
    <dgm:cxn modelId="{EA7633A1-F064-492F-ABD2-3D18BC6ECF89}" type="presOf" srcId="{D34CC8E9-483E-4F5B-823F-F272A3B22315}" destId="{CBFCF3D7-7614-4663-A56E-25A428549BC5}" srcOrd="1" destOrd="0" presId="urn:microsoft.com/office/officeart/2005/8/layout/bProcess3"/>
    <dgm:cxn modelId="{4A9682A6-F9AE-4F3C-90E1-E24CAF50F085}" type="presOf" srcId="{F4F16158-B81D-4214-8E8F-D949FDCB4DF9}" destId="{D5720918-31CE-426B-A2D8-62EDA15B7098}" srcOrd="1" destOrd="0" presId="urn:microsoft.com/office/officeart/2005/8/layout/bProcess3"/>
    <dgm:cxn modelId="{8ABD66B4-4964-406E-9951-460D9A188473}" srcId="{363FCDDD-EB34-48C0-9593-905ECD6898A1}" destId="{FD7180BA-C29D-4772-9D99-50A18C7F1C75}" srcOrd="4" destOrd="0" parTransId="{96B76858-9590-4AC2-82CA-23BDC39C1314}" sibTransId="{EBB690B7-E439-4C3A-960B-A02D710ED565}"/>
    <dgm:cxn modelId="{A51734C0-F421-4ABC-B858-BAC06E4C9EB8}" srcId="{363FCDDD-EB34-48C0-9593-905ECD6898A1}" destId="{E72E87DB-E425-4DE7-8FD2-8606023E28A2}" srcOrd="2" destOrd="0" parTransId="{0101BAB4-3534-40FB-BFE4-674652466709}" sibTransId="{F4F16158-B81D-4214-8E8F-D949FDCB4DF9}"/>
    <dgm:cxn modelId="{2967C8C8-0507-446E-9E1E-DF9B944A08B9}" type="presOf" srcId="{ACA281FA-B62F-4038-9555-0D5F799B1344}" destId="{6F80894B-3C7C-471B-B81A-A196E6F1304A}" srcOrd="0" destOrd="0" presId="urn:microsoft.com/office/officeart/2005/8/layout/bProcess3"/>
    <dgm:cxn modelId="{B2BD0CE5-EE23-4740-B9F0-AA8052905391}" type="presOf" srcId="{D34CC8E9-483E-4F5B-823F-F272A3B22315}" destId="{3ED119FC-F13C-4455-AA8D-04156C29FC83}" srcOrd="0" destOrd="0" presId="urn:microsoft.com/office/officeart/2005/8/layout/bProcess3"/>
    <dgm:cxn modelId="{443C4762-58AB-4020-8E9B-911B6B5D8860}" type="presParOf" srcId="{BC63ADAC-9C75-4641-9FB4-7932877178E7}" destId="{6F80894B-3C7C-471B-B81A-A196E6F1304A}" srcOrd="0" destOrd="0" presId="urn:microsoft.com/office/officeart/2005/8/layout/bProcess3"/>
    <dgm:cxn modelId="{2469DBFA-D29D-4D06-9577-35A05EAE80C7}" type="presParOf" srcId="{BC63ADAC-9C75-4641-9FB4-7932877178E7}" destId="{64B48762-8523-4DAD-B7C9-F4DA3EF09126}" srcOrd="1" destOrd="0" presId="urn:microsoft.com/office/officeart/2005/8/layout/bProcess3"/>
    <dgm:cxn modelId="{15D12D36-18A1-46AD-B328-E2AAB7566575}" type="presParOf" srcId="{64B48762-8523-4DAD-B7C9-F4DA3EF09126}" destId="{07680594-465F-4A06-8F79-6F457081F45E}" srcOrd="0" destOrd="0" presId="urn:microsoft.com/office/officeart/2005/8/layout/bProcess3"/>
    <dgm:cxn modelId="{51EA8A18-EF6A-4991-A9DA-BF4A72490907}" type="presParOf" srcId="{BC63ADAC-9C75-4641-9FB4-7932877178E7}" destId="{8B09B424-1B6F-493B-8B32-1C2BE6EC4A3B}" srcOrd="2" destOrd="0" presId="urn:microsoft.com/office/officeart/2005/8/layout/bProcess3"/>
    <dgm:cxn modelId="{723AC0E5-C358-424D-8AD6-7093C49D4698}" type="presParOf" srcId="{BC63ADAC-9C75-4641-9FB4-7932877178E7}" destId="{3ED119FC-F13C-4455-AA8D-04156C29FC83}" srcOrd="3" destOrd="0" presId="urn:microsoft.com/office/officeart/2005/8/layout/bProcess3"/>
    <dgm:cxn modelId="{3F6D096D-A556-4331-9C01-763B1538E1F6}" type="presParOf" srcId="{3ED119FC-F13C-4455-AA8D-04156C29FC83}" destId="{CBFCF3D7-7614-4663-A56E-25A428549BC5}" srcOrd="0" destOrd="0" presId="urn:microsoft.com/office/officeart/2005/8/layout/bProcess3"/>
    <dgm:cxn modelId="{64062E5C-CC9D-4532-9AAF-8D8A138F40AA}" type="presParOf" srcId="{BC63ADAC-9C75-4641-9FB4-7932877178E7}" destId="{94E321A9-8CF5-49D1-8294-031271A3669D}" srcOrd="4" destOrd="0" presId="urn:microsoft.com/office/officeart/2005/8/layout/bProcess3"/>
    <dgm:cxn modelId="{1646A564-AEB1-4A05-A446-8F5F23D1B33D}" type="presParOf" srcId="{BC63ADAC-9C75-4641-9FB4-7932877178E7}" destId="{CFF6F164-B8EB-4E8D-AA31-2DEFEC4597E5}" srcOrd="5" destOrd="0" presId="urn:microsoft.com/office/officeart/2005/8/layout/bProcess3"/>
    <dgm:cxn modelId="{57499C44-561A-47FA-967A-C47D5AEEB254}" type="presParOf" srcId="{CFF6F164-B8EB-4E8D-AA31-2DEFEC4597E5}" destId="{D5720918-31CE-426B-A2D8-62EDA15B7098}" srcOrd="0" destOrd="0" presId="urn:microsoft.com/office/officeart/2005/8/layout/bProcess3"/>
    <dgm:cxn modelId="{AD642BC0-FD46-4B8D-8FBB-2D1E25D5E189}" type="presParOf" srcId="{BC63ADAC-9C75-4641-9FB4-7932877178E7}" destId="{38C15A88-78AD-4FFC-BBF0-DD9B9E16D16E}" srcOrd="6" destOrd="0" presId="urn:microsoft.com/office/officeart/2005/8/layout/bProcess3"/>
    <dgm:cxn modelId="{F1803143-12E9-41B5-9C9A-75380C43ECDF}" type="presParOf" srcId="{BC63ADAC-9C75-4641-9FB4-7932877178E7}" destId="{10126765-D9F5-46CB-84E9-871003D85385}" srcOrd="7" destOrd="0" presId="urn:microsoft.com/office/officeart/2005/8/layout/bProcess3"/>
    <dgm:cxn modelId="{A5BB5A09-C0AB-44E9-8BF1-565F1D84DD82}" type="presParOf" srcId="{10126765-D9F5-46CB-84E9-871003D85385}" destId="{9E4AAD18-B845-42B0-8AA0-944C9BEB3B20}" srcOrd="0" destOrd="0" presId="urn:microsoft.com/office/officeart/2005/8/layout/bProcess3"/>
    <dgm:cxn modelId="{785BD209-6979-4F1F-861C-40CF667694C3}" type="presParOf" srcId="{BC63ADAC-9C75-4641-9FB4-7932877178E7}" destId="{3D5DC339-0740-4FF6-854B-69E7B207FB87}" srcOrd="8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157F9BB-D456-471D-8340-FF0E134B43A9}" type="doc">
      <dgm:prSet loTypeId="urn:microsoft.com/office/officeart/2005/8/layout/chevron1" loCatId="process" qsTypeId="urn:microsoft.com/office/officeart/2005/8/quickstyle/simple1" qsCatId="simple" csTypeId="urn:microsoft.com/office/officeart/2005/8/colors/colorful1" csCatId="colorful" phldr="1"/>
      <dgm:spPr/>
    </dgm:pt>
    <dgm:pt modelId="{A8572A99-4928-4CE4-888A-9F2277904AC4}">
      <dgm:prSet phldrT="[Text]"/>
      <dgm:spPr/>
      <dgm:t>
        <a:bodyPr/>
        <a:lstStyle/>
        <a:p>
          <a:r>
            <a:rPr lang="en-US" dirty="0"/>
            <a:t>Initiation</a:t>
          </a:r>
        </a:p>
      </dgm:t>
    </dgm:pt>
    <dgm:pt modelId="{81741265-E905-4319-B5C4-787CD1ACC96A}" type="parTrans" cxnId="{5E76424D-3C27-467E-AA33-B488F4ABD66E}">
      <dgm:prSet/>
      <dgm:spPr/>
      <dgm:t>
        <a:bodyPr/>
        <a:lstStyle/>
        <a:p>
          <a:endParaRPr lang="en-US"/>
        </a:p>
      </dgm:t>
    </dgm:pt>
    <dgm:pt modelId="{33C8D78B-1D2A-4562-853D-8C4224EB7FD5}" type="sibTrans" cxnId="{5E76424D-3C27-467E-AA33-B488F4ABD66E}">
      <dgm:prSet/>
      <dgm:spPr/>
      <dgm:t>
        <a:bodyPr/>
        <a:lstStyle/>
        <a:p>
          <a:endParaRPr lang="en-US"/>
        </a:p>
      </dgm:t>
    </dgm:pt>
    <dgm:pt modelId="{C0D22107-AE91-41B7-9AB9-D8CE63FA6D11}">
      <dgm:prSet phldrT="[Text]"/>
      <dgm:spPr/>
      <dgm:t>
        <a:bodyPr/>
        <a:lstStyle/>
        <a:p>
          <a:r>
            <a:rPr lang="en-US" dirty="0"/>
            <a:t>Planning</a:t>
          </a:r>
        </a:p>
      </dgm:t>
    </dgm:pt>
    <dgm:pt modelId="{47AA0E4A-AEF7-49B2-8426-6485C414F0E1}" type="parTrans" cxnId="{F1BEF6D9-4826-470E-810F-A39DEC51A189}">
      <dgm:prSet/>
      <dgm:spPr/>
      <dgm:t>
        <a:bodyPr/>
        <a:lstStyle/>
        <a:p>
          <a:endParaRPr lang="en-US"/>
        </a:p>
      </dgm:t>
    </dgm:pt>
    <dgm:pt modelId="{1B500A03-AF34-47A3-86A3-0D02A47B4C98}" type="sibTrans" cxnId="{F1BEF6D9-4826-470E-810F-A39DEC51A189}">
      <dgm:prSet/>
      <dgm:spPr/>
      <dgm:t>
        <a:bodyPr/>
        <a:lstStyle/>
        <a:p>
          <a:endParaRPr lang="en-US"/>
        </a:p>
      </dgm:t>
    </dgm:pt>
    <dgm:pt modelId="{1A18F378-74EB-4083-B387-E18424D7AE33}">
      <dgm:prSet phldrT="[Text]"/>
      <dgm:spPr/>
      <dgm:t>
        <a:bodyPr/>
        <a:lstStyle/>
        <a:p>
          <a:r>
            <a:rPr lang="en-US" dirty="0"/>
            <a:t>Execution</a:t>
          </a:r>
        </a:p>
      </dgm:t>
    </dgm:pt>
    <dgm:pt modelId="{D12727F8-5AEE-4FF1-9258-5B0F4DD69D1B}" type="parTrans" cxnId="{D127B063-FF43-4A55-BF08-6ED3791DFEF5}">
      <dgm:prSet/>
      <dgm:spPr/>
      <dgm:t>
        <a:bodyPr/>
        <a:lstStyle/>
        <a:p>
          <a:endParaRPr lang="en-US"/>
        </a:p>
      </dgm:t>
    </dgm:pt>
    <dgm:pt modelId="{8A66B15D-4547-49DD-9DDC-BB45DB5551F4}" type="sibTrans" cxnId="{D127B063-FF43-4A55-BF08-6ED3791DFEF5}">
      <dgm:prSet/>
      <dgm:spPr/>
      <dgm:t>
        <a:bodyPr/>
        <a:lstStyle/>
        <a:p>
          <a:endParaRPr lang="en-US"/>
        </a:p>
      </dgm:t>
    </dgm:pt>
    <dgm:pt modelId="{1339ADED-0CF2-4488-A5C7-9EEC3FC6D6A6}">
      <dgm:prSet/>
      <dgm:spPr/>
      <dgm:t>
        <a:bodyPr/>
        <a:lstStyle/>
        <a:p>
          <a:r>
            <a:rPr lang="en-US" dirty="0"/>
            <a:t>Close-out</a:t>
          </a:r>
        </a:p>
      </dgm:t>
    </dgm:pt>
    <dgm:pt modelId="{7418F2C8-D7AC-4D37-984C-C73035424B0E}" type="parTrans" cxnId="{EC353950-F259-46A7-8C64-A551640EC66C}">
      <dgm:prSet/>
      <dgm:spPr/>
      <dgm:t>
        <a:bodyPr/>
        <a:lstStyle/>
        <a:p>
          <a:endParaRPr lang="en-US"/>
        </a:p>
      </dgm:t>
    </dgm:pt>
    <dgm:pt modelId="{51BDB664-498E-483D-BB67-EC4F0C848498}" type="sibTrans" cxnId="{EC353950-F259-46A7-8C64-A551640EC66C}">
      <dgm:prSet/>
      <dgm:spPr/>
      <dgm:t>
        <a:bodyPr/>
        <a:lstStyle/>
        <a:p>
          <a:endParaRPr lang="en-US"/>
        </a:p>
      </dgm:t>
    </dgm:pt>
    <dgm:pt modelId="{105066B0-47A4-43AC-9932-1672A9FA5810}" type="pres">
      <dgm:prSet presAssocID="{7157F9BB-D456-471D-8340-FF0E134B43A9}" presName="Name0" presStyleCnt="0">
        <dgm:presLayoutVars>
          <dgm:dir/>
          <dgm:animLvl val="lvl"/>
          <dgm:resizeHandles val="exact"/>
        </dgm:presLayoutVars>
      </dgm:prSet>
      <dgm:spPr/>
    </dgm:pt>
    <dgm:pt modelId="{4FFA09CC-AA24-49AB-B814-5838D8A0C015}" type="pres">
      <dgm:prSet presAssocID="{A8572A99-4928-4CE4-888A-9F2277904AC4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3DF3C8C6-E28E-4389-B304-5542B9431E6E}" type="pres">
      <dgm:prSet presAssocID="{33C8D78B-1D2A-4562-853D-8C4224EB7FD5}" presName="parTxOnlySpace" presStyleCnt="0"/>
      <dgm:spPr/>
    </dgm:pt>
    <dgm:pt modelId="{B10D5CA1-FEC2-4BBA-A262-91AEF6363BC1}" type="pres">
      <dgm:prSet presAssocID="{C0D22107-AE91-41B7-9AB9-D8CE63FA6D11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D58E8276-7531-40C3-93F3-68A543ACCF57}" type="pres">
      <dgm:prSet presAssocID="{1B500A03-AF34-47A3-86A3-0D02A47B4C98}" presName="parTxOnlySpace" presStyleCnt="0"/>
      <dgm:spPr/>
    </dgm:pt>
    <dgm:pt modelId="{8BAF052D-4AEA-4E09-9DCB-C4D1815B811D}" type="pres">
      <dgm:prSet presAssocID="{1A18F378-74EB-4083-B387-E18424D7AE3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1FD5EF3B-28AF-4C41-B246-36BCD75E5E8C}" type="pres">
      <dgm:prSet presAssocID="{8A66B15D-4547-49DD-9DDC-BB45DB5551F4}" presName="parTxOnlySpace" presStyleCnt="0"/>
      <dgm:spPr/>
    </dgm:pt>
    <dgm:pt modelId="{8589DFF0-8B52-4913-918C-7559C443CF29}" type="pres">
      <dgm:prSet presAssocID="{1339ADED-0CF2-4488-A5C7-9EEC3FC6D6A6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618DFA07-9478-4C04-B832-9ACEC022587A}" type="presOf" srcId="{7157F9BB-D456-471D-8340-FF0E134B43A9}" destId="{105066B0-47A4-43AC-9932-1672A9FA5810}" srcOrd="0" destOrd="0" presId="urn:microsoft.com/office/officeart/2005/8/layout/chevron1"/>
    <dgm:cxn modelId="{2AC17938-DFA7-4FC2-9634-DCD5D47C2CCC}" type="presOf" srcId="{A8572A99-4928-4CE4-888A-9F2277904AC4}" destId="{4FFA09CC-AA24-49AB-B814-5838D8A0C015}" srcOrd="0" destOrd="0" presId="urn:microsoft.com/office/officeart/2005/8/layout/chevron1"/>
    <dgm:cxn modelId="{D127B063-FF43-4A55-BF08-6ED3791DFEF5}" srcId="{7157F9BB-D456-471D-8340-FF0E134B43A9}" destId="{1A18F378-74EB-4083-B387-E18424D7AE33}" srcOrd="2" destOrd="0" parTransId="{D12727F8-5AEE-4FF1-9258-5B0F4DD69D1B}" sibTransId="{8A66B15D-4547-49DD-9DDC-BB45DB5551F4}"/>
    <dgm:cxn modelId="{5E76424D-3C27-467E-AA33-B488F4ABD66E}" srcId="{7157F9BB-D456-471D-8340-FF0E134B43A9}" destId="{A8572A99-4928-4CE4-888A-9F2277904AC4}" srcOrd="0" destOrd="0" parTransId="{81741265-E905-4319-B5C4-787CD1ACC96A}" sibTransId="{33C8D78B-1D2A-4562-853D-8C4224EB7FD5}"/>
    <dgm:cxn modelId="{EC353950-F259-46A7-8C64-A551640EC66C}" srcId="{7157F9BB-D456-471D-8340-FF0E134B43A9}" destId="{1339ADED-0CF2-4488-A5C7-9EEC3FC6D6A6}" srcOrd="3" destOrd="0" parTransId="{7418F2C8-D7AC-4D37-984C-C73035424B0E}" sibTransId="{51BDB664-498E-483D-BB67-EC4F0C848498}"/>
    <dgm:cxn modelId="{E5589E74-6467-4C91-97E7-135B52816A0C}" type="presOf" srcId="{C0D22107-AE91-41B7-9AB9-D8CE63FA6D11}" destId="{B10D5CA1-FEC2-4BBA-A262-91AEF6363BC1}" srcOrd="0" destOrd="0" presId="urn:microsoft.com/office/officeart/2005/8/layout/chevron1"/>
    <dgm:cxn modelId="{F0B3D28D-2A9D-4E6A-B2C0-BE3F9034B926}" type="presOf" srcId="{1A18F378-74EB-4083-B387-E18424D7AE33}" destId="{8BAF052D-4AEA-4E09-9DCB-C4D1815B811D}" srcOrd="0" destOrd="0" presId="urn:microsoft.com/office/officeart/2005/8/layout/chevron1"/>
    <dgm:cxn modelId="{BEC4BAB4-C365-4D23-B952-41797CD0C314}" type="presOf" srcId="{1339ADED-0CF2-4488-A5C7-9EEC3FC6D6A6}" destId="{8589DFF0-8B52-4913-918C-7559C443CF29}" srcOrd="0" destOrd="0" presId="urn:microsoft.com/office/officeart/2005/8/layout/chevron1"/>
    <dgm:cxn modelId="{F1BEF6D9-4826-470E-810F-A39DEC51A189}" srcId="{7157F9BB-D456-471D-8340-FF0E134B43A9}" destId="{C0D22107-AE91-41B7-9AB9-D8CE63FA6D11}" srcOrd="1" destOrd="0" parTransId="{47AA0E4A-AEF7-49B2-8426-6485C414F0E1}" sibTransId="{1B500A03-AF34-47A3-86A3-0D02A47B4C98}"/>
    <dgm:cxn modelId="{150B89F1-E889-45C0-8797-3C4022168007}" type="presParOf" srcId="{105066B0-47A4-43AC-9932-1672A9FA5810}" destId="{4FFA09CC-AA24-49AB-B814-5838D8A0C015}" srcOrd="0" destOrd="0" presId="urn:microsoft.com/office/officeart/2005/8/layout/chevron1"/>
    <dgm:cxn modelId="{D1252574-C05A-41FF-A8DB-F656049E72D5}" type="presParOf" srcId="{105066B0-47A4-43AC-9932-1672A9FA5810}" destId="{3DF3C8C6-E28E-4389-B304-5542B9431E6E}" srcOrd="1" destOrd="0" presId="urn:microsoft.com/office/officeart/2005/8/layout/chevron1"/>
    <dgm:cxn modelId="{8756D8D7-4721-40F2-89AB-75741C8479E1}" type="presParOf" srcId="{105066B0-47A4-43AC-9932-1672A9FA5810}" destId="{B10D5CA1-FEC2-4BBA-A262-91AEF6363BC1}" srcOrd="2" destOrd="0" presId="urn:microsoft.com/office/officeart/2005/8/layout/chevron1"/>
    <dgm:cxn modelId="{FD3EE945-BB04-4DDF-9E44-28F5622066AB}" type="presParOf" srcId="{105066B0-47A4-43AC-9932-1672A9FA5810}" destId="{D58E8276-7531-40C3-93F3-68A543ACCF57}" srcOrd="3" destOrd="0" presId="urn:microsoft.com/office/officeart/2005/8/layout/chevron1"/>
    <dgm:cxn modelId="{32E2477C-0DFE-4203-8808-4FB99F7D1E91}" type="presParOf" srcId="{105066B0-47A4-43AC-9932-1672A9FA5810}" destId="{8BAF052D-4AEA-4E09-9DCB-C4D1815B811D}" srcOrd="4" destOrd="0" presId="urn:microsoft.com/office/officeart/2005/8/layout/chevron1"/>
    <dgm:cxn modelId="{8E87299E-9F26-44CE-AFC9-896628C3E275}" type="presParOf" srcId="{105066B0-47A4-43AC-9932-1672A9FA5810}" destId="{1FD5EF3B-28AF-4C41-B246-36BCD75E5E8C}" srcOrd="5" destOrd="0" presId="urn:microsoft.com/office/officeart/2005/8/layout/chevron1"/>
    <dgm:cxn modelId="{7786090A-3EB7-432E-931A-916D570A977C}" type="presParOf" srcId="{105066B0-47A4-43AC-9932-1672A9FA5810}" destId="{8589DFF0-8B52-4913-918C-7559C443CF29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F54142-C692-4BFA-8E9F-430892B210CF}">
      <dsp:nvSpPr>
        <dsp:cNvPr id="0" name=""/>
        <dsp:cNvSpPr/>
      </dsp:nvSpPr>
      <dsp:spPr>
        <a:xfrm>
          <a:off x="3869703" y="2107654"/>
          <a:ext cx="2737843" cy="4751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7581"/>
              </a:lnTo>
              <a:lnTo>
                <a:pt x="2737843" y="237581"/>
              </a:lnTo>
              <a:lnTo>
                <a:pt x="2737843" y="4751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7D66D9-6CDA-4B2C-9891-6C4A1ABF5CA6}">
      <dsp:nvSpPr>
        <dsp:cNvPr id="0" name=""/>
        <dsp:cNvSpPr/>
      </dsp:nvSpPr>
      <dsp:spPr>
        <a:xfrm>
          <a:off x="3823983" y="2107654"/>
          <a:ext cx="91440" cy="4751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751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C56C3D-B2C4-4CB3-976D-2DE98F8E36EF}">
      <dsp:nvSpPr>
        <dsp:cNvPr id="0" name=""/>
        <dsp:cNvSpPr/>
      </dsp:nvSpPr>
      <dsp:spPr>
        <a:xfrm>
          <a:off x="1131859" y="2107654"/>
          <a:ext cx="2737843" cy="475162"/>
        </a:xfrm>
        <a:custGeom>
          <a:avLst/>
          <a:gdLst/>
          <a:ahLst/>
          <a:cxnLst/>
          <a:rect l="0" t="0" r="0" b="0"/>
          <a:pathLst>
            <a:path>
              <a:moveTo>
                <a:pt x="2737843" y="0"/>
              </a:moveTo>
              <a:lnTo>
                <a:pt x="2737843" y="237581"/>
              </a:lnTo>
              <a:lnTo>
                <a:pt x="0" y="237581"/>
              </a:lnTo>
              <a:lnTo>
                <a:pt x="0" y="4751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24440F-7ECA-475F-A121-AE43DF32D920}">
      <dsp:nvSpPr>
        <dsp:cNvPr id="0" name=""/>
        <dsp:cNvSpPr/>
      </dsp:nvSpPr>
      <dsp:spPr>
        <a:xfrm>
          <a:off x="482719" y="1008671"/>
          <a:ext cx="6773967" cy="109898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>
              <a:solidFill>
                <a:srgbClr val="000000"/>
              </a:solidFill>
            </a:rPr>
            <a:t>Earned Value </a:t>
          </a:r>
          <a:r>
            <a:rPr lang="en-US" sz="3200" u="sng" kern="1200" dirty="0">
              <a:solidFill>
                <a:srgbClr val="000000"/>
              </a:solidFill>
            </a:rPr>
            <a:t>Management</a:t>
          </a:r>
          <a:r>
            <a:rPr lang="en-US" sz="3200" kern="1200" dirty="0">
              <a:solidFill>
                <a:srgbClr val="000000"/>
              </a:solidFill>
            </a:rPr>
            <a:t> System</a:t>
          </a:r>
        </a:p>
      </dsp:txBody>
      <dsp:txXfrm>
        <a:off x="482719" y="1008671"/>
        <a:ext cx="6773967" cy="1098983"/>
      </dsp:txXfrm>
    </dsp:sp>
    <dsp:sp modelId="{A24A8DDB-47B2-43F7-8A41-018CEB87C12C}">
      <dsp:nvSpPr>
        <dsp:cNvPr id="0" name=""/>
        <dsp:cNvSpPr/>
      </dsp:nvSpPr>
      <dsp:spPr>
        <a:xfrm>
          <a:off x="519" y="2582817"/>
          <a:ext cx="2262680" cy="11313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>
              <a:solidFill>
                <a:srgbClr val="000000"/>
              </a:solidFill>
            </a:rPr>
            <a:t>Management of People (Who)</a:t>
          </a:r>
        </a:p>
      </dsp:txBody>
      <dsp:txXfrm>
        <a:off x="519" y="2582817"/>
        <a:ext cx="2262680" cy="1131340"/>
      </dsp:txXfrm>
    </dsp:sp>
    <dsp:sp modelId="{82E55211-A8EF-41FA-A472-EE8C1787AA61}">
      <dsp:nvSpPr>
        <dsp:cNvPr id="0" name=""/>
        <dsp:cNvSpPr/>
      </dsp:nvSpPr>
      <dsp:spPr>
        <a:xfrm>
          <a:off x="2738362" y="2582817"/>
          <a:ext cx="2262680" cy="11313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>
              <a:solidFill>
                <a:srgbClr val="000000"/>
              </a:solidFill>
            </a:rPr>
            <a:t>Management of Project Deliverables (What)</a:t>
          </a:r>
        </a:p>
      </dsp:txBody>
      <dsp:txXfrm>
        <a:off x="2738362" y="2582817"/>
        <a:ext cx="2262680" cy="1131340"/>
      </dsp:txXfrm>
    </dsp:sp>
    <dsp:sp modelId="{5C9D7533-E0F4-4A07-9F11-71A21C1E8777}">
      <dsp:nvSpPr>
        <dsp:cNvPr id="0" name=""/>
        <dsp:cNvSpPr/>
      </dsp:nvSpPr>
      <dsp:spPr>
        <a:xfrm>
          <a:off x="5476206" y="2582817"/>
          <a:ext cx="2262680" cy="11313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>
              <a:solidFill>
                <a:srgbClr val="000000"/>
              </a:solidFill>
            </a:rPr>
            <a:t>Management Processes (How)</a:t>
          </a:r>
        </a:p>
      </dsp:txBody>
      <dsp:txXfrm>
        <a:off x="5476206" y="2582817"/>
        <a:ext cx="2262680" cy="11313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BB9757-A17B-4AD3-803E-8B2A17196D7E}">
      <dsp:nvSpPr>
        <dsp:cNvPr id="0" name=""/>
        <dsp:cNvSpPr/>
      </dsp:nvSpPr>
      <dsp:spPr>
        <a:xfrm>
          <a:off x="2300918" y="0"/>
          <a:ext cx="920367" cy="677333"/>
        </a:xfrm>
        <a:prstGeom prst="trapezoid">
          <a:avLst>
            <a:gd name="adj" fmla="val 67941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>
              <a:solidFill>
                <a:srgbClr val="000000"/>
              </a:solidFill>
            </a:rPr>
            <a:t>Control</a:t>
          </a:r>
        </a:p>
      </dsp:txBody>
      <dsp:txXfrm>
        <a:off x="2300918" y="0"/>
        <a:ext cx="920367" cy="677333"/>
      </dsp:txXfrm>
    </dsp:sp>
    <dsp:sp modelId="{47F1B101-71CB-4750-BC65-9EFADABD4431}">
      <dsp:nvSpPr>
        <dsp:cNvPr id="0" name=""/>
        <dsp:cNvSpPr/>
      </dsp:nvSpPr>
      <dsp:spPr>
        <a:xfrm>
          <a:off x="1840734" y="677333"/>
          <a:ext cx="1840734" cy="677333"/>
        </a:xfrm>
        <a:prstGeom prst="trapezoid">
          <a:avLst>
            <a:gd name="adj" fmla="val 67941"/>
          </a:avLst>
        </a:prstGeom>
        <a:solidFill>
          <a:schemeClr val="accent2">
            <a:hueOff val="810657"/>
            <a:satOff val="-5499"/>
            <a:lumOff val="-160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>
              <a:solidFill>
                <a:srgbClr val="000000"/>
              </a:solidFill>
            </a:rPr>
            <a:t>Monitor</a:t>
          </a:r>
          <a:endParaRPr lang="en-US" sz="2100" kern="1200" dirty="0">
            <a:solidFill>
              <a:srgbClr val="000000"/>
            </a:solidFill>
          </a:endParaRPr>
        </a:p>
      </dsp:txBody>
      <dsp:txXfrm>
        <a:off x="2162863" y="677333"/>
        <a:ext cx="1196477" cy="677333"/>
      </dsp:txXfrm>
    </dsp:sp>
    <dsp:sp modelId="{CFF010E8-1924-4E7D-9AE4-DED10A4082F8}">
      <dsp:nvSpPr>
        <dsp:cNvPr id="0" name=""/>
        <dsp:cNvSpPr/>
      </dsp:nvSpPr>
      <dsp:spPr>
        <a:xfrm>
          <a:off x="1380550" y="1354666"/>
          <a:ext cx="2761101" cy="677333"/>
        </a:xfrm>
        <a:prstGeom prst="trapezoid">
          <a:avLst>
            <a:gd name="adj" fmla="val 67941"/>
          </a:avLst>
        </a:prstGeom>
        <a:solidFill>
          <a:schemeClr val="accent2">
            <a:hueOff val="1621315"/>
            <a:satOff val="-10998"/>
            <a:lumOff val="-321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>
              <a:solidFill>
                <a:srgbClr val="000000"/>
              </a:solidFill>
            </a:rPr>
            <a:t>Execute</a:t>
          </a:r>
          <a:endParaRPr lang="en-US" sz="2100" kern="1200" dirty="0">
            <a:solidFill>
              <a:srgbClr val="000000"/>
            </a:solidFill>
          </a:endParaRPr>
        </a:p>
      </dsp:txBody>
      <dsp:txXfrm>
        <a:off x="1863743" y="1354666"/>
        <a:ext cx="1794716" cy="677333"/>
      </dsp:txXfrm>
    </dsp:sp>
    <dsp:sp modelId="{0146D35B-C30D-4139-B318-C75ECE209224}">
      <dsp:nvSpPr>
        <dsp:cNvPr id="0" name=""/>
        <dsp:cNvSpPr/>
      </dsp:nvSpPr>
      <dsp:spPr>
        <a:xfrm>
          <a:off x="920367" y="2032000"/>
          <a:ext cx="3681469" cy="677333"/>
        </a:xfrm>
        <a:prstGeom prst="trapezoid">
          <a:avLst>
            <a:gd name="adj" fmla="val 67941"/>
          </a:avLst>
        </a:prstGeom>
        <a:solidFill>
          <a:schemeClr val="accent2">
            <a:hueOff val="2431972"/>
            <a:satOff val="-16497"/>
            <a:lumOff val="-48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>
              <a:solidFill>
                <a:srgbClr val="000000"/>
              </a:solidFill>
            </a:rPr>
            <a:t>Authorize</a:t>
          </a:r>
        </a:p>
      </dsp:txBody>
      <dsp:txXfrm>
        <a:off x="1564624" y="2032000"/>
        <a:ext cx="2392955" cy="677333"/>
      </dsp:txXfrm>
    </dsp:sp>
    <dsp:sp modelId="{88B09378-7F5F-4F84-BC82-595FA46E7709}">
      <dsp:nvSpPr>
        <dsp:cNvPr id="0" name=""/>
        <dsp:cNvSpPr/>
      </dsp:nvSpPr>
      <dsp:spPr>
        <a:xfrm>
          <a:off x="460183" y="2709333"/>
          <a:ext cx="4601836" cy="677333"/>
        </a:xfrm>
        <a:prstGeom prst="trapezoid">
          <a:avLst>
            <a:gd name="adj" fmla="val 67941"/>
          </a:avLst>
        </a:prstGeom>
        <a:solidFill>
          <a:schemeClr val="accent2">
            <a:hueOff val="3242629"/>
            <a:satOff val="-21996"/>
            <a:lumOff val="-643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>
              <a:solidFill>
                <a:srgbClr val="000000"/>
              </a:solidFill>
            </a:rPr>
            <a:t>Plan</a:t>
          </a:r>
          <a:endParaRPr lang="en-US" sz="2100" kern="1200" dirty="0">
            <a:solidFill>
              <a:srgbClr val="000000"/>
            </a:solidFill>
          </a:endParaRPr>
        </a:p>
      </dsp:txBody>
      <dsp:txXfrm>
        <a:off x="1265505" y="2709333"/>
        <a:ext cx="2991193" cy="677333"/>
      </dsp:txXfrm>
    </dsp:sp>
    <dsp:sp modelId="{3E94284A-356C-4F48-BF9F-4B7C11E996CD}">
      <dsp:nvSpPr>
        <dsp:cNvPr id="0" name=""/>
        <dsp:cNvSpPr/>
      </dsp:nvSpPr>
      <dsp:spPr>
        <a:xfrm>
          <a:off x="0" y="3386666"/>
          <a:ext cx="5522203" cy="677333"/>
        </a:xfrm>
        <a:prstGeom prst="trapezoid">
          <a:avLst>
            <a:gd name="adj" fmla="val 67941"/>
          </a:avLst>
        </a:prstGeom>
        <a:solidFill>
          <a:schemeClr val="accent2">
            <a:hueOff val="4053287"/>
            <a:satOff val="-27495"/>
            <a:lumOff val="-804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>
              <a:solidFill>
                <a:srgbClr val="000000"/>
              </a:solidFill>
            </a:rPr>
            <a:t>Organize</a:t>
          </a:r>
          <a:endParaRPr lang="en-US" sz="2100" kern="1200" dirty="0">
            <a:solidFill>
              <a:srgbClr val="000000"/>
            </a:solidFill>
          </a:endParaRPr>
        </a:p>
      </dsp:txBody>
      <dsp:txXfrm>
        <a:off x="966385" y="3386666"/>
        <a:ext cx="3589432" cy="67733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205C8F-61A4-4882-B602-E9FA3CC3D65C}">
      <dsp:nvSpPr>
        <dsp:cNvPr id="0" name=""/>
        <dsp:cNvSpPr/>
      </dsp:nvSpPr>
      <dsp:spPr>
        <a:xfrm>
          <a:off x="383286" y="178341"/>
          <a:ext cx="1062226" cy="1062226"/>
        </a:xfrm>
        <a:prstGeom prst="ellipse">
          <a:avLst/>
        </a:prstGeom>
        <a:solidFill>
          <a:srgbClr val="FF000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Scope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(Work)</a:t>
          </a:r>
        </a:p>
      </dsp:txBody>
      <dsp:txXfrm>
        <a:off x="524916" y="364231"/>
        <a:ext cx="778966" cy="478001"/>
      </dsp:txXfrm>
    </dsp:sp>
    <dsp:sp modelId="{60CCFDA1-19E0-48AD-8DC0-2592FEEBE51D}">
      <dsp:nvSpPr>
        <dsp:cNvPr id="0" name=""/>
        <dsp:cNvSpPr/>
      </dsp:nvSpPr>
      <dsp:spPr>
        <a:xfrm>
          <a:off x="766573" y="842233"/>
          <a:ext cx="1062226" cy="1062226"/>
        </a:xfrm>
        <a:prstGeom prst="ellipse">
          <a:avLst/>
        </a:prstGeom>
        <a:solidFill>
          <a:schemeClr val="tx2">
            <a:lumMod val="60000"/>
            <a:lumOff val="40000"/>
            <a:alpha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Schedule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(Time)</a:t>
          </a:r>
        </a:p>
      </dsp:txBody>
      <dsp:txXfrm>
        <a:off x="1091437" y="1116641"/>
        <a:ext cx="637335" cy="584224"/>
      </dsp:txXfrm>
    </dsp:sp>
    <dsp:sp modelId="{6124625E-C057-4C98-AB5F-53D2E87302DB}">
      <dsp:nvSpPr>
        <dsp:cNvPr id="0" name=""/>
        <dsp:cNvSpPr/>
      </dsp:nvSpPr>
      <dsp:spPr>
        <a:xfrm>
          <a:off x="35860" y="838196"/>
          <a:ext cx="1062226" cy="1062226"/>
        </a:xfrm>
        <a:prstGeom prst="ellipse">
          <a:avLst/>
        </a:prstGeom>
        <a:solidFill>
          <a:srgbClr val="00B050">
            <a:alpha val="50000"/>
          </a:srgb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Budget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/>
            <a:t>(Cost)</a:t>
          </a:r>
        </a:p>
      </dsp:txBody>
      <dsp:txXfrm>
        <a:off x="135887" y="1112605"/>
        <a:ext cx="637335" cy="58422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B48762-8523-4DAD-B7C9-F4DA3EF09126}">
      <dsp:nvSpPr>
        <dsp:cNvPr id="0" name=""/>
        <dsp:cNvSpPr/>
      </dsp:nvSpPr>
      <dsp:spPr>
        <a:xfrm>
          <a:off x="3569154" y="807225"/>
          <a:ext cx="62285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22852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864244" y="849678"/>
        <a:ext cx="32672" cy="6534"/>
      </dsp:txXfrm>
    </dsp:sp>
    <dsp:sp modelId="{6F80894B-3C7C-471B-B81A-A196E6F1304A}">
      <dsp:nvSpPr>
        <dsp:cNvPr id="0" name=""/>
        <dsp:cNvSpPr/>
      </dsp:nvSpPr>
      <dsp:spPr>
        <a:xfrm>
          <a:off x="729858" y="616"/>
          <a:ext cx="2841095" cy="1704657"/>
        </a:xfrm>
        <a:prstGeom prst="rect">
          <a:avLst/>
        </a:prstGeom>
        <a:solidFill>
          <a:srgbClr val="D749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Scope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 dirty="0"/>
            <a:t>Establishes boundaries of project work scope and deliverables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 dirty="0"/>
        </a:p>
      </dsp:txBody>
      <dsp:txXfrm>
        <a:off x="729858" y="616"/>
        <a:ext cx="2841095" cy="1704657"/>
      </dsp:txXfrm>
    </dsp:sp>
    <dsp:sp modelId="{3ED119FC-F13C-4455-AA8D-04156C29FC83}">
      <dsp:nvSpPr>
        <dsp:cNvPr id="0" name=""/>
        <dsp:cNvSpPr/>
      </dsp:nvSpPr>
      <dsp:spPr>
        <a:xfrm>
          <a:off x="904604" y="1703473"/>
          <a:ext cx="4740349" cy="623465"/>
        </a:xfrm>
        <a:custGeom>
          <a:avLst/>
          <a:gdLst/>
          <a:ahLst/>
          <a:cxnLst/>
          <a:rect l="0" t="0" r="0" b="0"/>
          <a:pathLst>
            <a:path>
              <a:moveTo>
                <a:pt x="4740349" y="0"/>
              </a:moveTo>
              <a:lnTo>
                <a:pt x="4740349" y="328832"/>
              </a:lnTo>
              <a:lnTo>
                <a:pt x="0" y="328832"/>
              </a:lnTo>
              <a:lnTo>
                <a:pt x="0" y="623465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155148" y="2011939"/>
        <a:ext cx="239263" cy="6534"/>
      </dsp:txXfrm>
    </dsp:sp>
    <dsp:sp modelId="{8B09B424-1B6F-493B-8B32-1C2BE6EC4A3B}">
      <dsp:nvSpPr>
        <dsp:cNvPr id="0" name=""/>
        <dsp:cNvSpPr/>
      </dsp:nvSpPr>
      <dsp:spPr>
        <a:xfrm>
          <a:off x="4224406" y="616"/>
          <a:ext cx="2841095" cy="1704657"/>
        </a:xfrm>
        <a:prstGeom prst="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/>
            <a:t>Estimate</a:t>
          </a:r>
        </a:p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 dirty="0"/>
            <a:t>Answers what will be the base cost of performing Scope</a:t>
          </a:r>
        </a:p>
      </dsp:txBody>
      <dsp:txXfrm>
        <a:off x="4224406" y="616"/>
        <a:ext cx="2841095" cy="1704657"/>
      </dsp:txXfrm>
    </dsp:sp>
    <dsp:sp modelId="{CFF6F164-B8EB-4E8D-AA31-2DEFEC4597E5}">
      <dsp:nvSpPr>
        <dsp:cNvPr id="0" name=""/>
        <dsp:cNvSpPr/>
      </dsp:nvSpPr>
      <dsp:spPr>
        <a:xfrm>
          <a:off x="1807409" y="3165948"/>
          <a:ext cx="120983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09832" y="45720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381314" y="3208401"/>
        <a:ext cx="62021" cy="6534"/>
      </dsp:txXfrm>
    </dsp:sp>
    <dsp:sp modelId="{94E321A9-8CF5-49D1-8294-031271A3669D}">
      <dsp:nvSpPr>
        <dsp:cNvPr id="0" name=""/>
        <dsp:cNvSpPr/>
      </dsp:nvSpPr>
      <dsp:spPr>
        <a:xfrm>
          <a:off x="0" y="2359339"/>
          <a:ext cx="1809209" cy="1704657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P6 Schedule (Resource Loaded)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 dirty="0"/>
            <a:t>Answers how long will it take to perform scope with given base cost constraints</a:t>
          </a:r>
        </a:p>
      </dsp:txBody>
      <dsp:txXfrm>
        <a:off x="0" y="2359339"/>
        <a:ext cx="1809209" cy="1704657"/>
      </dsp:txXfrm>
    </dsp:sp>
    <dsp:sp modelId="{10126765-D9F5-46CB-84E9-871003D85385}">
      <dsp:nvSpPr>
        <dsp:cNvPr id="0" name=""/>
        <dsp:cNvSpPr/>
      </dsp:nvSpPr>
      <dsp:spPr>
        <a:xfrm>
          <a:off x="4847477" y="3165948"/>
          <a:ext cx="10764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076489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358044" y="3208401"/>
        <a:ext cx="55354" cy="6534"/>
      </dsp:txXfrm>
    </dsp:sp>
    <dsp:sp modelId="{38C15A88-78AD-4FFC-BBF0-DD9B9E16D16E}">
      <dsp:nvSpPr>
        <dsp:cNvPr id="0" name=""/>
        <dsp:cNvSpPr/>
      </dsp:nvSpPr>
      <dsp:spPr>
        <a:xfrm>
          <a:off x="3049641" y="2359339"/>
          <a:ext cx="1799635" cy="170465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Pre CD-2 P6 also used for </a:t>
          </a:r>
        </a:p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Rates &amp; Escalation</a:t>
          </a:r>
        </a:p>
      </dsp:txBody>
      <dsp:txXfrm>
        <a:off x="3049641" y="2359339"/>
        <a:ext cx="1799635" cy="1704657"/>
      </dsp:txXfrm>
    </dsp:sp>
    <dsp:sp modelId="{3D5DC339-0740-4FF6-854B-69E7B207FB87}">
      <dsp:nvSpPr>
        <dsp:cNvPr id="0" name=""/>
        <dsp:cNvSpPr/>
      </dsp:nvSpPr>
      <dsp:spPr>
        <a:xfrm>
          <a:off x="5956366" y="2359339"/>
          <a:ext cx="1617066" cy="1704657"/>
        </a:xfrm>
        <a:prstGeom prst="rect">
          <a:avLst/>
        </a:prstGeom>
        <a:solidFill>
          <a:srgbClr val="80808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Establish Performance Measurement Baseline (PMB)</a:t>
          </a:r>
        </a:p>
      </dsp:txBody>
      <dsp:txXfrm>
        <a:off x="5956366" y="2359339"/>
        <a:ext cx="1617066" cy="170465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FA09CC-AA24-49AB-B814-5838D8A0C015}">
      <dsp:nvSpPr>
        <dsp:cNvPr id="0" name=""/>
        <dsp:cNvSpPr/>
      </dsp:nvSpPr>
      <dsp:spPr>
        <a:xfrm>
          <a:off x="2827" y="301029"/>
          <a:ext cx="1646039" cy="65841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Initiation</a:t>
          </a:r>
        </a:p>
      </dsp:txBody>
      <dsp:txXfrm>
        <a:off x="332035" y="301029"/>
        <a:ext cx="987624" cy="658415"/>
      </dsp:txXfrm>
    </dsp:sp>
    <dsp:sp modelId="{B10D5CA1-FEC2-4BBA-A262-91AEF6363BC1}">
      <dsp:nvSpPr>
        <dsp:cNvPr id="0" name=""/>
        <dsp:cNvSpPr/>
      </dsp:nvSpPr>
      <dsp:spPr>
        <a:xfrm>
          <a:off x="1484262" y="301029"/>
          <a:ext cx="1646039" cy="658415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Planning</a:t>
          </a:r>
        </a:p>
      </dsp:txBody>
      <dsp:txXfrm>
        <a:off x="1813470" y="301029"/>
        <a:ext cx="987624" cy="658415"/>
      </dsp:txXfrm>
    </dsp:sp>
    <dsp:sp modelId="{8BAF052D-4AEA-4E09-9DCB-C4D1815B811D}">
      <dsp:nvSpPr>
        <dsp:cNvPr id="0" name=""/>
        <dsp:cNvSpPr/>
      </dsp:nvSpPr>
      <dsp:spPr>
        <a:xfrm>
          <a:off x="2965698" y="301029"/>
          <a:ext cx="1646039" cy="658415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Execution</a:t>
          </a:r>
        </a:p>
      </dsp:txBody>
      <dsp:txXfrm>
        <a:off x="3294906" y="301029"/>
        <a:ext cx="987624" cy="658415"/>
      </dsp:txXfrm>
    </dsp:sp>
    <dsp:sp modelId="{8589DFF0-8B52-4913-918C-7559C443CF29}">
      <dsp:nvSpPr>
        <dsp:cNvPr id="0" name=""/>
        <dsp:cNvSpPr/>
      </dsp:nvSpPr>
      <dsp:spPr>
        <a:xfrm>
          <a:off x="4447133" y="301029"/>
          <a:ext cx="1646039" cy="658415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/>
            <a:t>Close-out</a:t>
          </a:r>
        </a:p>
      </dsp:txBody>
      <dsp:txXfrm>
        <a:off x="4776341" y="301029"/>
        <a:ext cx="987624" cy="6584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itchFamily="124" charset="0"/>
              </a:defRPr>
            </a:lvl1pPr>
          </a:lstStyle>
          <a:p>
            <a:fld id="{F6FE12E8-3A22-403E-A674-D172B0F6866E}" type="datetimeFigureOut">
              <a:rPr lang="en-US"/>
              <a:pPr/>
              <a:t>11/1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itchFamily="124" charset="0"/>
              </a:defRPr>
            </a:lvl1pPr>
          </a:lstStyle>
          <a:p>
            <a:fld id="{562CD289-97A2-42F6-9DA1-3E5694D355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33022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itchFamily="124" charset="0"/>
              </a:defRPr>
            </a:lvl1pPr>
          </a:lstStyle>
          <a:p>
            <a:fld id="{A29861C4-5435-4F4C-868B-9672FE848EA0}" type="datetimeFigureOut">
              <a:rPr lang="en-US"/>
              <a:pPr/>
              <a:t>11/17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itchFamily="124" charset="0"/>
              </a:defRPr>
            </a:lvl1pPr>
          </a:lstStyle>
          <a:p>
            <a:fld id="{21208455-D1F7-47E4-80BA-378235509CA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67728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itchFamily="34" charset="-128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itchFamily="34" charset="-128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itchFamily="34" charset="-128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itchFamily="34" charset="-128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itchFamily="34" charset="-128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08455-D1F7-47E4-80BA-378235509CA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3352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lan:</a:t>
            </a:r>
          </a:p>
          <a:p>
            <a:r>
              <a:rPr lang="en-US" dirty="0"/>
              <a:t>Develop Estimates</a:t>
            </a:r>
          </a:p>
          <a:p>
            <a:r>
              <a:rPr lang="en-US" dirty="0"/>
              <a:t>Develop Schedule</a:t>
            </a:r>
          </a:p>
          <a:p>
            <a:endParaRPr lang="en-US" dirty="0"/>
          </a:p>
          <a:p>
            <a:r>
              <a:rPr lang="en-US" dirty="0"/>
              <a:t>Execute</a:t>
            </a:r>
            <a:r>
              <a:rPr lang="en-US" baseline="0" dirty="0"/>
              <a:t> Plan</a:t>
            </a:r>
          </a:p>
          <a:p>
            <a:endParaRPr lang="en-US" baseline="0" dirty="0"/>
          </a:p>
          <a:p>
            <a:r>
              <a:rPr lang="en-US" dirty="0"/>
              <a:t>Control Change (scope creep)</a:t>
            </a:r>
          </a:p>
          <a:p>
            <a:endParaRPr lang="en-US" dirty="0"/>
          </a:p>
          <a:p>
            <a:r>
              <a:rPr lang="en-US" dirty="0"/>
              <a:t>Control Ris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08455-D1F7-47E4-80BA-378235509CA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980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itleSlide_0605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FermiLogo_RGB_NALBlu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149350"/>
            <a:ext cx="32670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004C97"/>
                </a:solidFill>
                <a:latin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054863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Compariso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0916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70916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4409FB-E7B6-4A83-982A-C5775BFFE72A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2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2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463C03-59D4-4BD7-8EB1-B27E6AEA321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609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fld id="{08AD9C59-82CA-445E-8036-EF3301C30A7C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7162E4-B8E2-4571-8DE9-C683C8D3379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226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/>
            </a:lvl1pPr>
          </a:lstStyle>
          <a:p>
            <a:fld id="{59123F48-7825-4116-863F-36ED9FC1BCFB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10F9289C-8F03-4A41-8FA5-CFDF28557F2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4175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34CCD88C-FAAA-464A-A508-09819731E368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fld id="{9E905E17-7C9F-4C04-8520-DA10161D50E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10205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8CFB51-3E71-4A99-A6C4-7E5C3CD08D37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25F06C-1A17-4264-8B8C-A6031DE6E2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2081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ooter Only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61950"/>
            <a:ext cx="8675688" cy="56689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3279FC-A77F-45FA-97BD-4887CAE3D6AB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69C8-373D-42FE-9C7D-098A6B8566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522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61950"/>
            <a:ext cx="8675688" cy="56689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3279FC-A77F-45FA-97BD-4887CAE3D6AB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0E69C8-373D-42FE-9C7D-098A6B8566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15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361950"/>
            <a:ext cx="8700851" cy="4369742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F97586-2588-4CB5-8BA9-39BE9DC7352B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EBB834-932F-4699-AB61-765B1499BDA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3633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321981-AA20-4239-8161-5F1B0BF12B17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E12729-27F2-4D2E-8574-185B72A76EA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1801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4C97"/>
                </a:solidFill>
                <a:latin typeface="Helvetica" pitchFamily="124" charset="0"/>
              </a:defRPr>
            </a:lvl1pPr>
          </a:lstStyle>
          <a:p>
            <a:fld id="{6AA3C5F1-24FA-45E8-A37E-C3042F110987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4C97"/>
                </a:solidFill>
                <a:latin typeface="Helvetica" pitchFamily="124" charset="0"/>
              </a:defRPr>
            </a:lvl1pPr>
          </a:lstStyle>
          <a:p>
            <a:fld id="{BA85681E-89C7-4397-A5C6-9390F89AA522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1029" name="Picture 2" descr="HeaderFooter_006031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86" r:id="rId1"/>
    <p:sldLayoutId id="2147484087" r:id="rId2"/>
    <p:sldLayoutId id="2147484079" r:id="rId3"/>
    <p:sldLayoutId id="2147484080" r:id="rId4"/>
    <p:sldLayoutId id="2147484081" r:id="rId5"/>
    <p:sldLayoutId id="2147484088" r:id="rId6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MS PGothic" pitchFamily="34" charset="-128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MS PGothic" pitchFamily="34" charset="-128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2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rgbClr val="595959"/>
          </a:solidFill>
          <a:latin typeface="Helvetica"/>
          <a:ea typeface="MS PGothic" pitchFamily="34" charset="-128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450013" y="6515100"/>
            <a:ext cx="10763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914400">
              <a:defRPr sz="900">
                <a:solidFill>
                  <a:srgbClr val="004C97"/>
                </a:solidFill>
                <a:latin typeface="Helvetica" pitchFamily="124" charset="0"/>
              </a:defRPr>
            </a:lvl1pPr>
          </a:lstStyle>
          <a:p>
            <a:fld id="{CBD803D4-8E6F-435C-86E6-BF3320CCC7EB}" type="datetime1">
              <a:rPr lang="en-US"/>
              <a:pPr/>
              <a:t>11/17/2017</a:t>
            </a:fld>
            <a:endParaRPr lang="en-US" dirty="0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Presenter | Presentation Title</a:t>
            </a:r>
            <a:endParaRPr lang="en-US" b="1" dirty="0"/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228600" y="6515100"/>
            <a:ext cx="4476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pitchFamily="124" charset="0"/>
              </a:defRPr>
            </a:lvl1pPr>
          </a:lstStyle>
          <a:p>
            <a:fld id="{038510E4-0BB9-47AC-911C-9D71A8FE9F5F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7173" name="Picture 1" descr="Footer_060314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82" r:id="rId1"/>
    <p:sldLayoutId id="2147484083" r:id="rId2"/>
    <p:sldLayoutId id="2147484084" r:id="rId3"/>
    <p:sldLayoutId id="2147484085" r:id="rId4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MS PGothic" pitchFamily="34" charset="-128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MS PGothic" pitchFamily="34" charset="-128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MS PGothic" pitchFamily="34" charset="-128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MS PGothic" pitchFamily="34" charset="-128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MS PGothic" pitchFamily="34" charset="-128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rgbClr val="7F7F7F"/>
          </a:solidFill>
          <a:latin typeface="Helvetica"/>
          <a:ea typeface="MS PGothic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rgbClr val="7F7F7F"/>
          </a:solidFill>
          <a:latin typeface="Helvetica"/>
          <a:ea typeface="MS PGothic" pitchFamily="34" charset="-128"/>
          <a:cs typeface="ＭＳ Ｐゴシック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rgbClr val="7F7F7F"/>
          </a:solidFill>
          <a:latin typeface="Helvetica"/>
          <a:ea typeface="MS PGothic" pitchFamily="34" charset="-128"/>
          <a:cs typeface="ＭＳ Ｐゴシック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200" kern="1200">
          <a:solidFill>
            <a:srgbClr val="7F7F7F"/>
          </a:solidFill>
          <a:latin typeface="Helvetica"/>
          <a:ea typeface="MS PGothic" pitchFamily="34" charset="-128"/>
          <a:cs typeface="ＭＳ Ｐゴシック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rgbClr val="7F7F7F"/>
          </a:solidFill>
          <a:latin typeface="Helvetica"/>
          <a:ea typeface="MS PGothic" pitchFamily="34" charset="-128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20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 bwMode="auto">
          <a:xfrm>
            <a:off x="806450" y="3025775"/>
            <a:ext cx="7526338" cy="1555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numCol="1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Understanding FNAL Earned Value Management Processes Using Flow Diagrams and Visuals</a:t>
            </a:r>
          </a:p>
        </p:txBody>
      </p:sp>
      <p:sp>
        <p:nvSpPr>
          <p:cNvPr id="14338" name="Text Placeholder 2"/>
          <p:cNvSpPr>
            <a:spLocks noGrp="1"/>
          </p:cNvSpPr>
          <p:nvPr>
            <p:ph type="body" sz="quarter" idx="10"/>
          </p:nvPr>
        </p:nvSpPr>
        <p:spPr bwMode="auto">
          <a:xfrm>
            <a:off x="806450" y="4990627"/>
            <a:ext cx="7526338" cy="140064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Presenter</a:t>
            </a:r>
            <a:r>
              <a:rPr lang="en-US" altLang="en-US" dirty="0">
                <a:latin typeface="Helvetica" pitchFamily="124" charset="0"/>
              </a:rPr>
              <a:t>’</a:t>
            </a:r>
            <a:r>
              <a:rPr lang="en-US" dirty="0">
                <a:latin typeface="Helvetica" pitchFamily="124" charset="0"/>
              </a:rPr>
              <a:t>s Name: Rich Marcum, OPSS Project Controls Manager</a:t>
            </a:r>
          </a:p>
          <a:p>
            <a:r>
              <a:rPr lang="en-US" dirty="0">
                <a:latin typeface="Helvetica" pitchFamily="124" charset="0"/>
              </a:rPr>
              <a:t>Meeting Title : EVMS Training – Process Flow Charts and Visuals</a:t>
            </a:r>
          </a:p>
          <a:p>
            <a:r>
              <a:rPr lang="en-US" dirty="0">
                <a:latin typeface="Helvetica" pitchFamily="124" charset="0"/>
              </a:rPr>
              <a:t>10 February 201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76" t="25814" b="34767"/>
          <a:stretch/>
        </p:blipFill>
        <p:spPr bwMode="auto">
          <a:xfrm>
            <a:off x="263219" y="1037911"/>
            <a:ext cx="8459899" cy="4983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0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228600" y="9427"/>
            <a:ext cx="8686800" cy="805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latin typeface="Helvetica" pitchFamily="124" charset="0"/>
              </a:rPr>
              <a:t>EVM Gold Card – EVMS Terminology/Definitions</a:t>
            </a:r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5714CFD6-B4ED-4A9E-8AAF-FEFD5154A1A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478675E-AB08-4FCD-82CC-29FD677B740A}"/>
              </a:ext>
            </a:extLst>
          </p:cNvPr>
          <p:cNvSpPr/>
          <p:nvPr/>
        </p:nvSpPr>
        <p:spPr>
          <a:xfrm>
            <a:off x="412595" y="959005"/>
            <a:ext cx="8310523" cy="5174166"/>
          </a:xfrm>
          <a:prstGeom prst="rect">
            <a:avLst/>
          </a:prstGeom>
          <a:noFill/>
          <a:ln w="25400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218B0F1D-33F1-4FA5-BBC4-B5F54E63AA93}"/>
              </a:ext>
            </a:extLst>
          </p:cNvPr>
          <p:cNvCxnSpPr/>
          <p:nvPr/>
        </p:nvCxnSpPr>
        <p:spPr>
          <a:xfrm>
            <a:off x="528145" y="3957145"/>
            <a:ext cx="513167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0B6568D-F62F-48BA-9519-4D955BB62C26}"/>
              </a:ext>
            </a:extLst>
          </p:cNvPr>
          <p:cNvCxnSpPr>
            <a:cxnSpLocks/>
          </p:cNvCxnSpPr>
          <p:nvPr/>
        </p:nvCxnSpPr>
        <p:spPr>
          <a:xfrm>
            <a:off x="528145" y="4188373"/>
            <a:ext cx="670034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4E93B98-D6C1-4C7F-8256-DF885EE1A447}"/>
              </a:ext>
            </a:extLst>
          </p:cNvPr>
          <p:cNvCxnSpPr/>
          <p:nvPr/>
        </p:nvCxnSpPr>
        <p:spPr>
          <a:xfrm>
            <a:off x="528145" y="4361793"/>
            <a:ext cx="513167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76DBB6F0-8026-4E69-A7BE-6A3F17C1E073}"/>
              </a:ext>
            </a:extLst>
          </p:cNvPr>
          <p:cNvCxnSpPr>
            <a:cxnSpLocks/>
          </p:cNvCxnSpPr>
          <p:nvPr/>
        </p:nvCxnSpPr>
        <p:spPr>
          <a:xfrm>
            <a:off x="528145" y="4992414"/>
            <a:ext cx="610125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4D3515F-7C89-483B-BD6F-8BD796B23245}"/>
              </a:ext>
            </a:extLst>
          </p:cNvPr>
          <p:cNvCxnSpPr>
            <a:cxnSpLocks/>
          </p:cNvCxnSpPr>
          <p:nvPr/>
        </p:nvCxnSpPr>
        <p:spPr>
          <a:xfrm>
            <a:off x="528145" y="5173718"/>
            <a:ext cx="664516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47C6726-AD81-4BD0-B4CE-185D23FF27B5}"/>
              </a:ext>
            </a:extLst>
          </p:cNvPr>
          <p:cNvCxnSpPr/>
          <p:nvPr/>
        </p:nvCxnSpPr>
        <p:spPr>
          <a:xfrm>
            <a:off x="528145" y="2942896"/>
            <a:ext cx="513167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12201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</a:rPr>
              <a:t>Terminology</a:t>
            </a:r>
            <a:endParaRPr lang="en-US" dirty="0">
              <a:latin typeface="Helvetica" pitchFamily="124" charset="0"/>
            </a:endParaRP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 bwMode="auto">
          <a:xfrm>
            <a:off x="228600" y="1042988"/>
            <a:ext cx="8672513" cy="498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Components necessary for determining and analyzing earned value performance:</a:t>
            </a:r>
          </a:p>
          <a:p>
            <a:pPr lvl="1">
              <a:defRPr/>
            </a:pPr>
            <a:r>
              <a:rPr lang="en-US" sz="2000" b="1" dirty="0">
                <a:solidFill>
                  <a:schemeClr val="accent3"/>
                </a:solidFill>
              </a:rPr>
              <a:t>Planned Value </a:t>
            </a:r>
            <a:r>
              <a:rPr lang="en-US" sz="2000" dirty="0">
                <a:solidFill>
                  <a:srgbClr val="000000"/>
                </a:solidFill>
              </a:rPr>
              <a:t>- cost of work that was planned to be accomplished</a:t>
            </a:r>
          </a:p>
          <a:p>
            <a:pPr lvl="2">
              <a:defRPr/>
            </a:pPr>
            <a:r>
              <a:rPr lang="en-US" sz="1800" dirty="0">
                <a:solidFill>
                  <a:srgbClr val="000000"/>
                </a:solidFill>
              </a:rPr>
              <a:t>Plan</a:t>
            </a:r>
          </a:p>
          <a:p>
            <a:pPr lvl="2">
              <a:defRPr/>
            </a:pPr>
            <a:r>
              <a:rPr lang="en-US" sz="1800" dirty="0">
                <a:solidFill>
                  <a:srgbClr val="000000"/>
                </a:solidFill>
              </a:rPr>
              <a:t>Budget</a:t>
            </a:r>
          </a:p>
          <a:p>
            <a:pPr lvl="2">
              <a:defRPr/>
            </a:pPr>
            <a:r>
              <a:rPr lang="en-US" sz="1800" b="1" dirty="0">
                <a:solidFill>
                  <a:srgbClr val="000000"/>
                </a:solidFill>
              </a:rPr>
              <a:t>BCW</a:t>
            </a:r>
            <a:r>
              <a:rPr lang="en-US" sz="1800" b="1" u="sng" dirty="0">
                <a:solidFill>
                  <a:srgbClr val="000000"/>
                </a:solidFill>
              </a:rPr>
              <a:t>S</a:t>
            </a:r>
            <a:r>
              <a:rPr lang="en-US" sz="1800" dirty="0">
                <a:solidFill>
                  <a:srgbClr val="000000"/>
                </a:solidFill>
              </a:rPr>
              <a:t> - </a:t>
            </a:r>
            <a:r>
              <a:rPr lang="en-US" sz="1800" i="1" dirty="0">
                <a:solidFill>
                  <a:srgbClr val="000000"/>
                </a:solidFill>
              </a:rPr>
              <a:t>Budgeted Cost of Work Scheduled</a:t>
            </a:r>
          </a:p>
          <a:p>
            <a:pPr lvl="2">
              <a:defRPr/>
            </a:pPr>
            <a:r>
              <a:rPr lang="en-US" sz="1800" i="1" dirty="0">
                <a:solidFill>
                  <a:srgbClr val="000000"/>
                </a:solidFill>
              </a:rPr>
              <a:t>Science Related Terminology – Target or Theory</a:t>
            </a:r>
          </a:p>
          <a:p>
            <a:pPr lvl="1">
              <a:defRPr/>
            </a:pPr>
            <a:r>
              <a:rPr lang="en-US" sz="2000" b="1" dirty="0">
                <a:solidFill>
                  <a:schemeClr val="accent3"/>
                </a:solidFill>
              </a:rPr>
              <a:t>Earned Value </a:t>
            </a:r>
            <a:r>
              <a:rPr lang="en-US" sz="2000" dirty="0">
                <a:solidFill>
                  <a:srgbClr val="000000"/>
                </a:solidFill>
              </a:rPr>
              <a:t>- calculated cost of work that was accomplished</a:t>
            </a:r>
          </a:p>
          <a:p>
            <a:pPr lvl="2">
              <a:defRPr/>
            </a:pPr>
            <a:r>
              <a:rPr lang="en-US" sz="1800" b="1" dirty="0">
                <a:solidFill>
                  <a:srgbClr val="000000"/>
                </a:solidFill>
              </a:rPr>
              <a:t>BCW</a:t>
            </a:r>
            <a:r>
              <a:rPr lang="en-US" sz="1800" b="1" u="sng" dirty="0">
                <a:solidFill>
                  <a:srgbClr val="000000"/>
                </a:solidFill>
              </a:rPr>
              <a:t>P</a:t>
            </a:r>
            <a:r>
              <a:rPr lang="en-US" sz="1800" dirty="0">
                <a:solidFill>
                  <a:srgbClr val="000000"/>
                </a:solidFill>
              </a:rPr>
              <a:t> - </a:t>
            </a:r>
            <a:r>
              <a:rPr lang="en-US" sz="1800" i="1" dirty="0">
                <a:solidFill>
                  <a:srgbClr val="000000"/>
                </a:solidFill>
              </a:rPr>
              <a:t>Budgeted Cost of Work Performed</a:t>
            </a:r>
          </a:p>
          <a:p>
            <a:pPr lvl="2">
              <a:defRPr/>
            </a:pPr>
            <a:r>
              <a:rPr lang="en-US" sz="1800" dirty="0">
                <a:solidFill>
                  <a:srgbClr val="000000"/>
                </a:solidFill>
              </a:rPr>
              <a:t>Science Related Terminology – Results or Outcome</a:t>
            </a:r>
          </a:p>
          <a:p>
            <a:pPr lvl="1">
              <a:defRPr/>
            </a:pPr>
            <a:r>
              <a:rPr lang="en-US" sz="2000" b="1" dirty="0">
                <a:solidFill>
                  <a:schemeClr val="accent3"/>
                </a:solidFill>
              </a:rPr>
              <a:t>Actual Value </a:t>
            </a:r>
            <a:r>
              <a:rPr lang="en-US" sz="2000" dirty="0">
                <a:solidFill>
                  <a:srgbClr val="000000"/>
                </a:solidFill>
              </a:rPr>
              <a:t>- actual amount it cost to perform the work</a:t>
            </a:r>
          </a:p>
          <a:p>
            <a:pPr lvl="2">
              <a:defRPr/>
            </a:pPr>
            <a:r>
              <a:rPr lang="en-US" sz="1800" dirty="0">
                <a:solidFill>
                  <a:srgbClr val="000000"/>
                </a:solidFill>
              </a:rPr>
              <a:t>Actuals</a:t>
            </a:r>
          </a:p>
          <a:p>
            <a:pPr lvl="2">
              <a:defRPr/>
            </a:pPr>
            <a:r>
              <a:rPr lang="en-US" sz="1800" dirty="0">
                <a:solidFill>
                  <a:srgbClr val="000000"/>
                </a:solidFill>
              </a:rPr>
              <a:t>Incurred</a:t>
            </a:r>
          </a:p>
          <a:p>
            <a:pPr lvl="2">
              <a:defRPr/>
            </a:pPr>
            <a:r>
              <a:rPr lang="en-US" sz="1800" b="1" u="sng" dirty="0">
                <a:solidFill>
                  <a:srgbClr val="000000"/>
                </a:solidFill>
              </a:rPr>
              <a:t>A</a:t>
            </a:r>
            <a:r>
              <a:rPr lang="en-US" sz="1800" b="1" dirty="0">
                <a:solidFill>
                  <a:srgbClr val="000000"/>
                </a:solidFill>
              </a:rPr>
              <a:t>CWP</a:t>
            </a:r>
            <a:r>
              <a:rPr lang="en-US" sz="1800" dirty="0">
                <a:solidFill>
                  <a:srgbClr val="000000"/>
                </a:solidFill>
              </a:rPr>
              <a:t> - </a:t>
            </a:r>
            <a:r>
              <a:rPr lang="en-US" sz="1800" i="1" dirty="0">
                <a:solidFill>
                  <a:srgbClr val="000000"/>
                </a:solidFill>
              </a:rPr>
              <a:t>Actual Cost of Work Performed</a:t>
            </a:r>
          </a:p>
          <a:p>
            <a:pPr marL="273050" indent="-27305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B5EACFC-ADEC-4AD8-AF4C-6DDF4A090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3519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</a:rPr>
              <a:t>More EVM Terminology</a:t>
            </a:r>
            <a:endParaRPr lang="en-US" dirty="0">
              <a:latin typeface="Helvetica" pitchFamily="124" charset="0"/>
            </a:endParaRP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 bwMode="auto">
          <a:xfrm>
            <a:off x="228600" y="1042988"/>
            <a:ext cx="6506737" cy="52145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273050" indent="-273050"/>
            <a:r>
              <a:rPr lang="en-US" b="1" dirty="0">
                <a:solidFill>
                  <a:schemeClr val="accent3"/>
                </a:solidFill>
              </a:rPr>
              <a:t>Control Account (CA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Lowest WBS element assigned to a single focal point to plan and control scope / schedule / budget</a:t>
            </a:r>
          </a:p>
          <a:p>
            <a:pPr marL="547688" lvl="1" indent="-273050">
              <a:buFont typeface="Arial" charset="0"/>
              <a:buChar char="•"/>
            </a:pPr>
            <a:endParaRPr lang="en-US" sz="2000" dirty="0">
              <a:solidFill>
                <a:srgbClr val="000000"/>
              </a:solidFill>
            </a:endParaRPr>
          </a:p>
          <a:p>
            <a:pPr marL="273050" indent="-273050"/>
            <a:r>
              <a:rPr lang="en-US" b="1" dirty="0">
                <a:solidFill>
                  <a:schemeClr val="accent3"/>
                </a:solidFill>
              </a:rPr>
              <a:t>Budget at Completion (BAC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otal planned cost for the project</a:t>
            </a:r>
          </a:p>
          <a:p>
            <a:pPr marL="147638" indent="-2730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</a:endParaRPr>
          </a:p>
          <a:p>
            <a:pPr marL="147638" indent="-2730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Performance Measurement Baseline (</a:t>
            </a:r>
            <a:r>
              <a:rPr lang="en-US" b="1" dirty="0" err="1">
                <a:solidFill>
                  <a:schemeClr val="accent3"/>
                </a:solidFill>
              </a:rPr>
              <a:t>PMB</a:t>
            </a:r>
            <a:r>
              <a:rPr lang="en-US" b="1" dirty="0">
                <a:solidFill>
                  <a:schemeClr val="accent3"/>
                </a:solidFill>
              </a:rPr>
              <a:t>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</a:rPr>
              <a:t>Integrates Scope, Schedule, Cost, Resources, Technical Milestones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</a:rPr>
              <a:t>Project time-phased budget plan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</a:rPr>
              <a:t>Used to benchmark cost and schedule performance of project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2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8D171FCF-D67A-4747-A1DF-CEA402A665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5BF192D6-40BB-4421-880D-44E27C02C4EF}"/>
              </a:ext>
            </a:extLst>
          </p:cNvPr>
          <p:cNvGraphicFramePr/>
          <p:nvPr>
            <p:extLst/>
          </p:nvPr>
        </p:nvGraphicFramePr>
        <p:xfrm>
          <a:off x="6988175" y="2272641"/>
          <a:ext cx="1828800" cy="20828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027503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</a:rPr>
              <a:t>More EVM Terminology</a:t>
            </a:r>
            <a:endParaRPr lang="en-US" dirty="0">
              <a:latin typeface="Helvetica" pitchFamily="124" charset="0"/>
            </a:endParaRP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 bwMode="auto">
          <a:xfrm>
            <a:off x="228600" y="835572"/>
            <a:ext cx="8686799" cy="542200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273050" indent="-273050"/>
            <a:r>
              <a:rPr lang="en-US" b="1" dirty="0">
                <a:solidFill>
                  <a:srgbClr val="000000"/>
                </a:solidFill>
              </a:rPr>
              <a:t>Variance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Deviation from the Baseline (planned) cost or schedule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Positive Variances are Favorable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Negative Variances are Unfavorable</a:t>
            </a:r>
          </a:p>
          <a:p>
            <a:pPr marL="147638" indent="-273050">
              <a:buFont typeface="Arial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Total Project Cost (TPC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Total Cost of Performing Project’s Scope of Work from inception to close.</a:t>
            </a:r>
          </a:p>
          <a:p>
            <a:pPr marL="147638" indent="-273050">
              <a:buFont typeface="Arial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Resource Loaded Schedule (</a:t>
            </a:r>
            <a:r>
              <a:rPr lang="en-US" b="1" dirty="0" err="1">
                <a:solidFill>
                  <a:srgbClr val="000000"/>
                </a:solidFill>
              </a:rPr>
              <a:t>RLS</a:t>
            </a:r>
            <a:r>
              <a:rPr lang="en-US" b="1" dirty="0">
                <a:solidFill>
                  <a:srgbClr val="000000"/>
                </a:solidFill>
              </a:rPr>
              <a:t>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Logical Timeline of Scope to work and Resources to perform the work (Labor &amp; </a:t>
            </a:r>
            <a:r>
              <a:rPr lang="en-US" sz="2000" dirty="0" err="1">
                <a:solidFill>
                  <a:srgbClr val="000000"/>
                </a:solidFill>
              </a:rPr>
              <a:t>M&amp;S</a:t>
            </a:r>
            <a:r>
              <a:rPr lang="en-US" sz="2000" dirty="0">
                <a:solidFill>
                  <a:srgbClr val="000000"/>
                </a:solidFill>
              </a:rPr>
              <a:t>)</a:t>
            </a:r>
          </a:p>
          <a:p>
            <a:pPr marL="147638" indent="-273050">
              <a:buFont typeface="Arial" charset="0"/>
              <a:buChar char="•"/>
            </a:pPr>
            <a:r>
              <a:rPr lang="en-US" b="1" dirty="0">
                <a:solidFill>
                  <a:srgbClr val="000000"/>
                </a:solidFill>
              </a:rPr>
              <a:t>Performance Measurement Technique (PMT)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Use to measure how much work scope is performed</a:t>
            </a:r>
          </a:p>
          <a:p>
            <a:pPr marL="147638" indent="-273050">
              <a:buFont typeface="Arial" charset="0"/>
              <a:buChar char="•"/>
            </a:pPr>
            <a:r>
              <a:rPr lang="en-US" b="1">
                <a:solidFill>
                  <a:srgbClr val="000000"/>
                </a:solidFill>
              </a:rPr>
              <a:t>Estimate Uncertainty (EU)</a:t>
            </a:r>
            <a:endParaRPr lang="en-US" b="1" dirty="0">
              <a:solidFill>
                <a:srgbClr val="000000"/>
              </a:solidFill>
            </a:endParaRPr>
          </a:p>
          <a:p>
            <a:pPr marL="547688" lvl="1" indent="-273050">
              <a:buFont typeface="Arial" charset="0"/>
              <a:buChar char="•"/>
            </a:pPr>
            <a:r>
              <a:rPr lang="en-US" sz="2000" dirty="0" err="1">
                <a:solidFill>
                  <a:srgbClr val="000000"/>
                </a:solidFill>
              </a:rPr>
              <a:t>FNAL</a:t>
            </a:r>
            <a:r>
              <a:rPr lang="en-US" sz="2000" dirty="0">
                <a:solidFill>
                  <a:srgbClr val="000000"/>
                </a:solidFill>
              </a:rPr>
              <a:t> standard used to calculate contingency based on estimate quality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3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3AE8DF18-E316-4C5E-A6CB-D0C5CEBC27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2879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4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200024" y="169863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cs typeface="Arial" charset="0"/>
              </a:rPr>
              <a:t>Control Account (Key Element Touched by All Procedures)</a:t>
            </a:r>
            <a:endParaRPr lang="en-US" sz="2400" dirty="0">
              <a:latin typeface="Helvetica" pitchFamily="12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8600" y="964227"/>
            <a:ext cx="212398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Marriage of OBS and WBS (Who &amp; What) 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806450" y="1541652"/>
          <a:ext cx="7366441" cy="3794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3" imgW="5229230" imgH="2704998" progId="Visio.Drawing.11">
                  <p:embed/>
                </p:oleObj>
              </mc:Choice>
              <mc:Fallback>
                <p:oleObj name="Visio" r:id="rId3" imgW="5229230" imgH="2704998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541652"/>
                        <a:ext cx="7366441" cy="3794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algn="r"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47244" y="5906761"/>
            <a:ext cx="73072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CA Related to most EVMS Guidelines as it relates to RAM, Schedule, WBS, WAD, Etc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71763" y="5452313"/>
            <a:ext cx="8658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Further Details Next 2 Slides </a:t>
            </a:r>
            <a:r>
              <a:rPr lang="en-US" sz="1600" dirty="0">
                <a:solidFill>
                  <a:srgbClr val="000000"/>
                </a:solidFill>
              </a:rPr>
              <a:t>(Planning &amp; Authorization Flow chart and Data Flow)</a:t>
            </a:r>
            <a:r>
              <a:rPr lang="en-US" sz="1600" b="1" dirty="0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71783" y="886096"/>
            <a:ext cx="3044718" cy="1857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311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5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200024" y="169863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cs typeface="Arial" charset="0"/>
              </a:rPr>
              <a:t>Responsibility Assignment Matrix – RAM (12.PM-001)</a:t>
            </a:r>
            <a:endParaRPr lang="en-US" sz="2400" dirty="0">
              <a:latin typeface="Helvetica" pitchFamily="12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8600" y="964227"/>
            <a:ext cx="8658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Who &amp; What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232" y="1425892"/>
            <a:ext cx="8344383" cy="381991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9572" y="3741489"/>
            <a:ext cx="3059468" cy="2337609"/>
          </a:xfrm>
          <a:prstGeom prst="rect">
            <a:avLst/>
          </a:prstGeom>
        </p:spPr>
      </p:pic>
      <p:sp>
        <p:nvSpPr>
          <p:cNvPr id="14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algn="r"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1231" y="5847381"/>
            <a:ext cx="53398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RAM Related to EVMS Guidelines 2, 3, 5, 9 &amp; 18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123405E-C1C8-4756-A713-6AF199C22E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604" y="1365149"/>
            <a:ext cx="7801638" cy="4822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2431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cs typeface="Arial" charset="0"/>
              </a:rPr>
              <a:t>Establish Baseline – Data Flow Traceability</a:t>
            </a:r>
            <a:endParaRPr lang="en-US" dirty="0">
              <a:latin typeface="Helvetica" pitchFamily="124" charset="0"/>
            </a:endParaRP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6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700852079"/>
              </p:ext>
            </p:extLst>
          </p:nvPr>
        </p:nvGraphicFramePr>
        <p:xfrm>
          <a:off x="922866" y="1855922"/>
          <a:ext cx="7992533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 bwMode="auto">
          <a:xfrm>
            <a:off x="1873357" y="902709"/>
            <a:ext cx="5397285" cy="71607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273050" indent="-273050"/>
            <a:r>
              <a:rPr lang="en-US" sz="1200" dirty="0">
                <a:solidFill>
                  <a:srgbClr val="000000"/>
                </a:solidFill>
              </a:rPr>
              <a:t>Data Flow build on Foundation built by WBS, OBS, RAM</a:t>
            </a:r>
          </a:p>
          <a:p>
            <a:pPr marL="273050" indent="-273050"/>
            <a:r>
              <a:rPr lang="en-US" sz="1200" dirty="0">
                <a:solidFill>
                  <a:srgbClr val="000000"/>
                </a:solidFill>
              </a:rPr>
              <a:t>Control Account is Key Control Point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6383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76211" y="169862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/>
              <a:t>Schedule Traceability: Vertical &amp; Horizontal</a:t>
            </a:r>
            <a:endParaRPr lang="en-US" sz="2400" dirty="0">
              <a:latin typeface="Helvetica" pitchFamily="124" charset="0"/>
            </a:endParaRPr>
          </a:p>
        </p:txBody>
      </p:sp>
      <p:pic>
        <p:nvPicPr>
          <p:cNvPr id="7" name="Picture 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81101"/>
            <a:ext cx="83820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57200" y="4845320"/>
            <a:ext cx="8226425" cy="1470239"/>
          </a:xfrm>
          <a:prstGeom prst="rect">
            <a:avLst/>
          </a:prstGeom>
        </p:spPr>
        <p:txBody>
          <a:bodyPr/>
          <a:lstStyle/>
          <a:p>
            <a:pPr marL="347663" indent="-347663">
              <a:buFont typeface="Wingdings" pitchFamily="2" charset="2"/>
              <a:buChar char="Ø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Vertical traceability ensures that external schedules and dependencies, including the client and subcontractor, are in sync the project schedule </a:t>
            </a:r>
          </a:p>
          <a:p>
            <a:pPr marL="347663" indent="-347663" eaLnBrk="1" hangingPunct="1">
              <a:buFont typeface="Wingdings" pitchFamily="2" charset="2"/>
              <a:buChar char="Ø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Horizontal traceability ensures project interdependencies and scope, including control accounts, work packages, and planning packages are accounted for</a:t>
            </a:r>
          </a:p>
        </p:txBody>
      </p:sp>
      <p:sp>
        <p:nvSpPr>
          <p:cNvPr id="2" name="Rectangle 1"/>
          <p:cNvSpPr/>
          <p:nvPr/>
        </p:nvSpPr>
        <p:spPr>
          <a:xfrm rot="1544817">
            <a:off x="4362085" y="1920504"/>
            <a:ext cx="2977356" cy="80740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 rot="1754464">
            <a:off x="5181600" y="2491115"/>
            <a:ext cx="6096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chemeClr val="accent6">
                    <a:lumMod val="50000"/>
                  </a:schemeClr>
                </a:solidFill>
              </a:rPr>
              <a:t>FNAL</a:t>
            </a:r>
          </a:p>
        </p:txBody>
      </p:sp>
      <p:sp>
        <p:nvSpPr>
          <p:cNvPr id="12" name="TextBox 11"/>
          <p:cNvSpPr txBox="1"/>
          <p:nvPr/>
        </p:nvSpPr>
        <p:spPr>
          <a:xfrm rot="1696997">
            <a:off x="4475319" y="2291493"/>
            <a:ext cx="343532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6">
                    <a:lumMod val="50000"/>
                  </a:schemeClr>
                </a:solidFill>
              </a:rPr>
              <a:t>Summary Schedule Vertical Traceability</a:t>
            </a:r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65810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8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76211" y="169862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/>
              <a:t>Identify Critical Activities (Float and Critical Path)</a:t>
            </a:r>
            <a:endParaRPr lang="en-US" sz="2400" dirty="0">
              <a:latin typeface="Helvetica" pitchFamily="12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55614" y="1117997"/>
            <a:ext cx="4063998" cy="2467768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Font typeface="Arial" pitchFamily="34" charset="0"/>
              <a:buNone/>
              <a:defRPr sz="1600" b="0" kern="1200" baseline="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80000" indent="-180000" algn="l" defTabSz="914400" rtl="0" eaLnBrk="1" latinLnBrk="0" hangingPunct="1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04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28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152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Two Key Terms</a:t>
            </a:r>
          </a:p>
          <a:p>
            <a:pPr marL="527663" lvl="1" indent="-347663"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Activity Float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1200" dirty="0">
                <a:solidFill>
                  <a:schemeClr val="accent6">
                    <a:lumMod val="50000"/>
                  </a:schemeClr>
                </a:solidFill>
              </a:rPr>
              <a:t>Free - Immediate Relationship</a:t>
            </a:r>
          </a:p>
          <a:p>
            <a:pPr marL="547688" lvl="1" indent="-273050">
              <a:buFont typeface="Arial" charset="0"/>
              <a:buChar char="•"/>
            </a:pPr>
            <a:r>
              <a:rPr lang="en-US" sz="1200" dirty="0">
                <a:solidFill>
                  <a:schemeClr val="accent6">
                    <a:lumMod val="50000"/>
                  </a:schemeClr>
                </a:solidFill>
              </a:rPr>
              <a:t>Total - Project Completion</a:t>
            </a:r>
          </a:p>
          <a:p>
            <a:pPr marL="527663" lvl="1" indent="-347663">
              <a:buFont typeface="Wingdings" panose="05000000000000000000" pitchFamily="2" charset="2"/>
              <a:buChar char="§"/>
            </a:pP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527663" lvl="1" indent="-347663"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chemeClr val="accent6">
                    <a:lumMod val="50000"/>
                  </a:schemeClr>
                </a:solidFill>
              </a:rPr>
              <a:t>Critical Path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9611" y="1008856"/>
            <a:ext cx="40481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4519611" y="2961480"/>
            <a:ext cx="4013203" cy="752475"/>
          </a:xfrm>
          <a:prstGeom prst="rect">
            <a:avLst/>
          </a:prstGeom>
          <a:noFill/>
          <a:ln w="28575" cap="rnd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1" y="3837781"/>
            <a:ext cx="6459538" cy="2334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455613" y="4418382"/>
            <a:ext cx="1453653" cy="1744292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Font typeface="Arial" pitchFamily="34" charset="0"/>
              <a:buNone/>
              <a:defRPr sz="1600" b="0" kern="1200" baseline="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80000" indent="-180000" algn="l" defTabSz="914400" rtl="0" eaLnBrk="1" latinLnBrk="0" hangingPunct="1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04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28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152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800" dirty="0">
                <a:solidFill>
                  <a:schemeClr val="tx1">
                    <a:lumMod val="60000"/>
                    <a:lumOff val="40000"/>
                  </a:schemeClr>
                </a:solidFill>
              </a:rPr>
              <a:t>Float and Critical Path Details in next two Slides</a:t>
            </a:r>
          </a:p>
        </p:txBody>
      </p:sp>
    </p:spTree>
    <p:extLst>
      <p:ext uri="{BB962C8B-B14F-4D97-AF65-F5344CB8AC3E}">
        <p14:creationId xmlns:p14="http://schemas.microsoft.com/office/powerpoint/2010/main" val="23148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9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55613" y="941388"/>
            <a:ext cx="8226425" cy="2782887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Font typeface="Arial" pitchFamily="34" charset="0"/>
              <a:buNone/>
              <a:defRPr sz="1600" b="0" kern="1200" baseline="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80000" indent="-180000" algn="l" defTabSz="914400" rtl="0" eaLnBrk="1" latinLnBrk="0" hangingPunct="1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04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28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152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Float – Difference between early dates and late dates; if difference is &gt;0, the activity has float </a:t>
            </a:r>
          </a:p>
          <a:p>
            <a:pPr marL="1043813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Zero float – Longest path of logically related activities through network that cannot slip without impacting project duration</a:t>
            </a:r>
          </a:p>
          <a:p>
            <a:pPr marL="1043813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Total float – The amount of time an activity can be delayed before it impacts the project end date</a:t>
            </a:r>
          </a:p>
          <a:p>
            <a:pPr marL="1043813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Free float – The amount of time an activity can be delayed before it impacts the succeeding activity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3975891"/>
            <a:ext cx="7949867" cy="1367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76211" y="169862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/>
              <a:t>Float</a:t>
            </a:r>
          </a:p>
          <a:p>
            <a:endParaRPr lang="en-US" sz="2400" dirty="0"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9683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EVMS Official Definition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 bwMode="auto">
          <a:xfrm>
            <a:off x="385590" y="1042988"/>
            <a:ext cx="8405870" cy="498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None/>
            </a:pPr>
            <a:r>
              <a:rPr lang="en-US" sz="3600" dirty="0">
                <a:solidFill>
                  <a:srgbClr val="000000"/>
                </a:solidFill>
              </a:rPr>
              <a:t>An Earned Value Management System (EVMS) is the overall </a:t>
            </a:r>
            <a:r>
              <a:rPr lang="en-US" sz="3600" u="sng" dirty="0">
                <a:solidFill>
                  <a:srgbClr val="000000"/>
                </a:solidFill>
              </a:rPr>
              <a:t>methodology</a:t>
            </a:r>
            <a:r>
              <a:rPr lang="en-US" sz="3600" dirty="0">
                <a:solidFill>
                  <a:srgbClr val="000000"/>
                </a:solidFill>
              </a:rPr>
              <a:t> that organizations use to plan, manage, control, and analyze the </a:t>
            </a:r>
            <a:r>
              <a:rPr lang="en-US" sz="3600" b="1" u="sng" dirty="0">
                <a:solidFill>
                  <a:srgbClr val="000000"/>
                </a:solidFill>
              </a:rPr>
              <a:t>cost</a:t>
            </a:r>
            <a:r>
              <a:rPr lang="en-US" sz="3600" dirty="0">
                <a:solidFill>
                  <a:srgbClr val="000000"/>
                </a:solidFill>
              </a:rPr>
              <a:t> and </a:t>
            </a:r>
            <a:r>
              <a:rPr lang="en-US" sz="3600" b="1" u="sng" dirty="0">
                <a:solidFill>
                  <a:srgbClr val="000000"/>
                </a:solidFill>
              </a:rPr>
              <a:t>schedule</a:t>
            </a:r>
            <a:r>
              <a:rPr lang="en-US" sz="3600" dirty="0">
                <a:solidFill>
                  <a:srgbClr val="000000"/>
                </a:solidFill>
              </a:rPr>
              <a:t> </a:t>
            </a:r>
            <a:r>
              <a:rPr lang="en-US" sz="3600" b="1" u="sng" dirty="0">
                <a:solidFill>
                  <a:srgbClr val="000000"/>
                </a:solidFill>
              </a:rPr>
              <a:t>performance</a:t>
            </a:r>
            <a:r>
              <a:rPr lang="en-US" sz="3600" dirty="0">
                <a:solidFill>
                  <a:srgbClr val="000000"/>
                </a:solidFill>
              </a:rPr>
              <a:t> of projects. It encompasses organizational policies, business processes, automation support, standards, and accountability for results.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</a:rPr>
              <a:t>													</a:t>
            </a:r>
            <a:r>
              <a:rPr lang="en-US" sz="1400" i="1" dirty="0"/>
              <a:t>ANSI-EIA Standard 748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2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4008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20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76211" y="169862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/>
              <a:t>Critical Path</a:t>
            </a:r>
            <a:endParaRPr lang="en-US" sz="2400" dirty="0">
              <a:latin typeface="Helvetica" pitchFamily="12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55613" y="941388"/>
            <a:ext cx="8226425" cy="2001837"/>
          </a:xfrm>
          <a:prstGeom prst="rect">
            <a:avLst/>
          </a:prstGeom>
          <a:noFill/>
        </p:spPr>
        <p:txBody>
          <a:bodyPr/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tx1"/>
              </a:buClr>
              <a:buFont typeface="Arial" pitchFamily="34" charset="0"/>
              <a:buNone/>
              <a:defRPr sz="1600" b="0" kern="1200" baseline="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80000" indent="-180000" algn="l" defTabSz="914400" rtl="0" eaLnBrk="1" latinLnBrk="0" hangingPunct="1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04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28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•"/>
              <a:defRPr sz="1600" kern="1200">
                <a:solidFill>
                  <a:schemeClr val="bg2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152000" indent="-18000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Arial" pitchFamily="34" charset="0"/>
              <a:buChar char="-"/>
              <a:defRPr sz="16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333375"/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Critical path – Activities that </a:t>
            </a:r>
            <a:r>
              <a:rPr lang="en-US" b="1" i="1" dirty="0">
                <a:solidFill>
                  <a:schemeClr val="accent6">
                    <a:lumMod val="50000"/>
                  </a:schemeClr>
                </a:solidFill>
              </a:rPr>
              <a:t>cannot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 slip a day without increasing total project duration or delaying completion; if float &lt; 1, the activity is on the critical path </a:t>
            </a:r>
          </a:p>
          <a:p>
            <a:pPr lvl="1" indent="-333375"/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lvl="1" indent="-333375"/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Technical Critical path – What aspect of the work is critical? IE – piece of equipment needs to be ordered early; foreign order, etc.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6" y="2943225"/>
            <a:ext cx="7854858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1976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21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228600" y="142872"/>
            <a:ext cx="8686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cs typeface="Arial" charset="0"/>
              </a:rPr>
              <a:t>Determine Resources for Activity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176211" y="1487473"/>
            <a:ext cx="3657600" cy="73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147638" indent="-273050">
              <a:buFont typeface="Arial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Assigned to Tasks or Activities</a:t>
            </a:r>
          </a:p>
          <a:p>
            <a:pPr marL="147638" indent="-273050">
              <a:buFont typeface="Arial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Resource ID Encoded</a:t>
            </a:r>
          </a:p>
          <a:p>
            <a:pPr marL="547688" lvl="1" indent="-273050">
              <a:buFont typeface="Arial" charset="0"/>
              <a:buChar char="•"/>
            </a:pP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147638" indent="-273050">
              <a:buFont typeface="Arial" charset="0"/>
              <a:buChar char="•"/>
            </a:pP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674688" lvl="2" indent="0">
              <a:buNone/>
            </a:pPr>
            <a:endParaRPr lang="en-US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899" y="2238371"/>
            <a:ext cx="6729413" cy="4027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5122063" y="1492243"/>
            <a:ext cx="2762250" cy="733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147638" indent="-273050">
              <a:buFont typeface="Arial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Labor</a:t>
            </a:r>
          </a:p>
          <a:p>
            <a:pPr marL="147638" indent="-273050">
              <a:buFont typeface="Arial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M&amp;S</a:t>
            </a:r>
          </a:p>
          <a:p>
            <a:pPr marL="547688" lvl="1" indent="-273050">
              <a:buFont typeface="Arial" charset="0"/>
              <a:buChar char="•"/>
            </a:pP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147638" indent="-273050">
              <a:buFont typeface="Arial" charset="0"/>
              <a:buChar char="•"/>
            </a:pP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674688" lvl="2" indent="0">
              <a:buNone/>
            </a:pP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244070" y="795326"/>
            <a:ext cx="8671330" cy="606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0" indent="0" algn="ctr">
              <a:buNone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Consult with SME’s, Prior Experience, to Determine needed Resources</a:t>
            </a:r>
          </a:p>
          <a:p>
            <a:pPr marL="0" indent="0" algn="ctr">
              <a:buNone/>
            </a:pP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Reflecting Basis of Estimates (BOE)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3361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2/2/1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0CCE80-3B22-F34E-81B2-E096627812D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136651" y="961545"/>
          <a:ext cx="6870698" cy="1185366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5646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580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13009">
                <a:tc>
                  <a:txBody>
                    <a:bodyPr/>
                    <a:lstStyle/>
                    <a:p>
                      <a:endParaRPr lang="en-US" sz="1400" dirty="0">
                        <a:effectLst/>
                        <a:latin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1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16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17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18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19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20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FY2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7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Labor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.9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0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2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3%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4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5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.6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61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M&amp;S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.7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.9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.9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.9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.0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.0%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1F497D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.0%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74650" y="2217979"/>
            <a:ext cx="83947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FNAL Budget Office Develops and Determines</a:t>
            </a:r>
          </a:p>
          <a:p>
            <a:pPr marL="800100" lvl="1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Escalation Rates</a:t>
            </a:r>
          </a:p>
          <a:p>
            <a:pPr marL="800100" lvl="1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Indirect Rates</a:t>
            </a:r>
          </a:p>
          <a:p>
            <a:pPr marL="342900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The Accounting Department is responsible for developing Labor Burdens to be incorporated in Rates</a:t>
            </a:r>
          </a:p>
          <a:p>
            <a:pPr marL="342900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Rates are Communicates to OPSS to incorporate into systems</a:t>
            </a:r>
          </a:p>
          <a:p>
            <a:pPr marL="800100" lvl="1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Input into FNALs Cost Processor (Cobra) Rate Tables</a:t>
            </a:r>
          </a:p>
          <a:p>
            <a:pPr marL="800100" lvl="1" indent="-34290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latin typeface="Helvetica"/>
                <a:cs typeface="Helvetica"/>
              </a:rPr>
              <a:t>Rate Table Changes are Communicated to Projects for Incorporation and Result in Processed of BCR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altLang="en-US" dirty="0">
                <a:latin typeface="Helvetica" pitchFamily="124" charset="0"/>
              </a:rPr>
              <a:t>Burden Cost and Escalation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1352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Project Life Cycle – Models</a:t>
            </a: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23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409458732"/>
              </p:ext>
            </p:extLst>
          </p:nvPr>
        </p:nvGraphicFramePr>
        <p:xfrm>
          <a:off x="1430338" y="900615"/>
          <a:ext cx="6096000" cy="12604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1999164"/>
            <a:ext cx="7153276" cy="4123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algn="r"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7903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EVMS Tools</a:t>
            </a: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24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1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algn="r"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 bwMode="auto">
          <a:xfrm>
            <a:off x="469900" y="987327"/>
            <a:ext cx="8204199" cy="504039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273050" indent="-273050"/>
            <a:r>
              <a:rPr lang="en-US" dirty="0">
                <a:solidFill>
                  <a:srgbClr val="000000"/>
                </a:solidFill>
              </a:rPr>
              <a:t>CAMs are </a:t>
            </a:r>
            <a:r>
              <a:rPr lang="en-US" b="1" u="sng" dirty="0">
                <a:solidFill>
                  <a:srgbClr val="000000"/>
                </a:solidFill>
              </a:rPr>
              <a:t>not</a:t>
            </a:r>
            <a:r>
              <a:rPr lang="en-US" dirty="0">
                <a:solidFill>
                  <a:srgbClr val="000000"/>
                </a:solidFill>
              </a:rPr>
              <a:t> expected to be experts at tools used in our EVMS. However, they must know how they are used to control their accounts.</a:t>
            </a:r>
          </a:p>
          <a:p>
            <a:pPr marL="273050" indent="-273050"/>
            <a:r>
              <a:rPr lang="en-US" dirty="0">
                <a:solidFill>
                  <a:srgbClr val="000000"/>
                </a:solidFill>
              </a:rPr>
              <a:t>Four primary data tools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Primavera P6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</a:rPr>
              <a:t>Excel/MS Word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chemeClr val="tx1">
                    <a:lumMod val="60000"/>
                    <a:lumOff val="40000"/>
                  </a:schemeClr>
                </a:solidFill>
              </a:rPr>
              <a:t>Accounting DB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00B050"/>
                </a:solidFill>
              </a:rPr>
              <a:t>Cobra</a:t>
            </a:r>
          </a:p>
          <a:p>
            <a:pPr marL="273050" lvl="1" indent="-273050">
              <a:buFont typeface="Arial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</a:rPr>
              <a:t>Three reporting tools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</a:rPr>
              <a:t>Cobra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</a:rPr>
              <a:t>P6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</a:rPr>
              <a:t>Excel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4037257" y="2231395"/>
            <a:ext cx="4695364" cy="3259596"/>
            <a:chOff x="1525542" y="1087398"/>
            <a:chExt cx="6657836" cy="4788372"/>
          </a:xfrm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5542" y="1087398"/>
              <a:ext cx="6276100" cy="4788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ounded Rectangle 14"/>
            <p:cNvSpPr/>
            <p:nvPr/>
          </p:nvSpPr>
          <p:spPr>
            <a:xfrm>
              <a:off x="5672832" y="3278166"/>
              <a:ext cx="887767" cy="592497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6738149" y="3278166"/>
              <a:ext cx="1445229" cy="26479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5699466" y="3227917"/>
              <a:ext cx="1002821" cy="26479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5779364" y="3202757"/>
              <a:ext cx="772358" cy="26479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5523376" y="3293011"/>
              <a:ext cx="772358" cy="264793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Rectangle 19"/>
          <p:cNvSpPr/>
          <p:nvPr/>
        </p:nvSpPr>
        <p:spPr>
          <a:xfrm>
            <a:off x="4037257" y="2231395"/>
            <a:ext cx="1098013" cy="2021251"/>
          </a:xfrm>
          <a:prstGeom prst="rect">
            <a:avLst/>
          </a:prstGeom>
          <a:noFill/>
          <a:ln w="28575" cap="rnd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140403" y="4171852"/>
            <a:ext cx="2039735" cy="1319139"/>
          </a:xfrm>
          <a:prstGeom prst="rect">
            <a:avLst/>
          </a:prstGeom>
          <a:noFill/>
          <a:ln w="28575" cap="rnd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205562" y="2794405"/>
            <a:ext cx="897497" cy="1057235"/>
          </a:xfrm>
          <a:prstGeom prst="rect">
            <a:avLst/>
          </a:prstGeom>
          <a:noFill/>
          <a:ln w="28575" cap="rnd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037257" y="5663953"/>
            <a:ext cx="44261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xt 5 Slides Describe Tool Details</a:t>
            </a:r>
          </a:p>
        </p:txBody>
      </p:sp>
    </p:spTree>
    <p:extLst>
      <p:ext uri="{BB962C8B-B14F-4D97-AF65-F5344CB8AC3E}">
        <p14:creationId xmlns:p14="http://schemas.microsoft.com/office/powerpoint/2010/main" val="205864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Earned Value Management System - Simplified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3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graphicFrame>
        <p:nvGraphicFramePr>
          <p:cNvPr id="3" name="Diagram 2"/>
          <p:cNvGraphicFramePr/>
          <p:nvPr>
            <p:extLst/>
          </p:nvPr>
        </p:nvGraphicFramePr>
        <p:xfrm>
          <a:off x="565608" y="1027521"/>
          <a:ext cx="7739406" cy="47228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940360C-BBF2-4A28-BE8D-B136BD0C56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1715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EVM Principles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 bwMode="auto">
          <a:xfrm>
            <a:off x="452437" y="1277957"/>
            <a:ext cx="2467033" cy="3819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Organize</a:t>
            </a:r>
          </a:p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Plan</a:t>
            </a:r>
          </a:p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Authorize</a:t>
            </a:r>
          </a:p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Execute</a:t>
            </a:r>
          </a:p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Monitor</a:t>
            </a:r>
          </a:p>
          <a:p>
            <a:pPr marL="147638" indent="-273050">
              <a:buFont typeface="Arial" charset="0"/>
              <a:buChar char="•"/>
            </a:pPr>
            <a:r>
              <a:rPr lang="en-US" sz="3200" dirty="0">
                <a:solidFill>
                  <a:srgbClr val="000000"/>
                </a:solidFill>
              </a:rPr>
              <a:t>Control</a:t>
            </a:r>
          </a:p>
          <a:p>
            <a:pPr marL="273050" indent="-273050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4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graphicFrame>
        <p:nvGraphicFramePr>
          <p:cNvPr id="2" name="Diagram 1"/>
          <p:cNvGraphicFramePr/>
          <p:nvPr>
            <p:extLst/>
          </p:nvPr>
        </p:nvGraphicFramePr>
        <p:xfrm>
          <a:off x="3260993" y="1033445"/>
          <a:ext cx="55222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urved Right Arrow 2"/>
          <p:cNvSpPr/>
          <p:nvPr/>
        </p:nvSpPr>
        <p:spPr>
          <a:xfrm rot="1526602">
            <a:off x="4665362" y="1127380"/>
            <a:ext cx="637946" cy="1424871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rved Right Arrow 11"/>
          <p:cNvSpPr/>
          <p:nvPr/>
        </p:nvSpPr>
        <p:spPr>
          <a:xfrm rot="8900904">
            <a:off x="6734700" y="1092508"/>
            <a:ext cx="637946" cy="1424871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44883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EVMS Responsibility seen from 40,000 Feet</a:t>
            </a: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5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4294967295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algn="r"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grpSp>
        <p:nvGrpSpPr>
          <p:cNvPr id="7" name="Canvas 72"/>
          <p:cNvGrpSpPr/>
          <p:nvPr/>
        </p:nvGrpSpPr>
        <p:grpSpPr>
          <a:xfrm>
            <a:off x="676275" y="746125"/>
            <a:ext cx="5715000" cy="5601970"/>
            <a:chOff x="0" y="0"/>
            <a:chExt cx="5715000" cy="560197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5715000" cy="5601970"/>
            </a:xfrm>
            <a:prstGeom prst="rect">
              <a:avLst/>
            </a:prstGeom>
            <a:noFill/>
          </p:spPr>
        </p:sp>
        <p:sp>
          <p:nvSpPr>
            <p:cNvPr id="12" name="Text Box 74"/>
            <p:cNvSpPr txBox="1">
              <a:spLocks noChangeArrowheads="1"/>
            </p:cNvSpPr>
            <p:nvPr/>
          </p:nvSpPr>
          <p:spPr bwMode="auto">
            <a:xfrm>
              <a:off x="2540635" y="879475"/>
              <a:ext cx="1538605" cy="344805"/>
            </a:xfrm>
            <a:prstGeom prst="rect">
              <a:avLst/>
            </a:prstGeom>
            <a:solidFill>
              <a:srgbClr val="A8BB6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b="1">
                  <a:effectLst/>
                  <a:latin typeface="Arial"/>
                  <a:ea typeface="Calibri"/>
                  <a:cs typeface="Times New Roman"/>
                </a:rPr>
                <a:t>Total Project Cost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13" name="Text Box 75"/>
            <p:cNvSpPr txBox="1">
              <a:spLocks noChangeArrowheads="1"/>
            </p:cNvSpPr>
            <p:nvPr/>
          </p:nvSpPr>
          <p:spPr bwMode="auto">
            <a:xfrm>
              <a:off x="2356485" y="2514600"/>
              <a:ext cx="1910714" cy="801369"/>
            </a:xfrm>
            <a:prstGeom prst="rect">
              <a:avLst/>
            </a:prstGeom>
            <a:solidFill>
              <a:srgbClr val="A8BB6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b="1">
                  <a:effectLst/>
                  <a:latin typeface="Arial"/>
                  <a:ea typeface="Calibri"/>
                  <a:cs typeface="Times New Roman"/>
                </a:rPr>
                <a:t>Performance Measurement Baseline / Budget at Completion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14" name="Text Box 76"/>
            <p:cNvSpPr txBox="1">
              <a:spLocks noChangeArrowheads="1"/>
            </p:cNvSpPr>
            <p:nvPr/>
          </p:nvSpPr>
          <p:spPr bwMode="auto">
            <a:xfrm>
              <a:off x="2350135" y="4066540"/>
              <a:ext cx="1910080" cy="358775"/>
            </a:xfrm>
            <a:prstGeom prst="rect">
              <a:avLst/>
            </a:prstGeom>
            <a:solidFill>
              <a:srgbClr val="A8BB6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b="1">
                  <a:effectLst/>
                  <a:latin typeface="Arial"/>
                  <a:ea typeface="Calibri"/>
                  <a:cs typeface="Times New Roman"/>
                </a:rPr>
                <a:t>Control Accounts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15" name="Text Box 77"/>
            <p:cNvSpPr txBox="1">
              <a:spLocks noChangeArrowheads="1"/>
            </p:cNvSpPr>
            <p:nvPr/>
          </p:nvSpPr>
          <p:spPr bwMode="auto">
            <a:xfrm>
              <a:off x="1450340" y="4913630"/>
              <a:ext cx="1299845" cy="320040"/>
            </a:xfrm>
            <a:prstGeom prst="rect">
              <a:avLst/>
            </a:prstGeom>
            <a:solidFill>
              <a:srgbClr val="C6D29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 b="1">
                  <a:effectLst/>
                  <a:latin typeface="Arial"/>
                  <a:ea typeface="Calibri"/>
                  <a:cs typeface="Times New Roman"/>
                </a:rPr>
                <a:t>Work Packages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16" name="Text Box 78"/>
            <p:cNvSpPr txBox="1">
              <a:spLocks noChangeArrowheads="1"/>
            </p:cNvSpPr>
            <p:nvPr/>
          </p:nvSpPr>
          <p:spPr bwMode="auto">
            <a:xfrm>
              <a:off x="3736340" y="4919980"/>
              <a:ext cx="1631315" cy="320040"/>
            </a:xfrm>
            <a:prstGeom prst="rect">
              <a:avLst/>
            </a:prstGeom>
            <a:solidFill>
              <a:srgbClr val="C6D29E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 b="1">
                  <a:effectLst/>
                  <a:latin typeface="Arial"/>
                  <a:ea typeface="Calibri"/>
                  <a:cs typeface="Times New Roman"/>
                </a:rPr>
                <a:t>Planning Packages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cxnSp>
          <p:nvCxnSpPr>
            <p:cNvPr id="17" name="AutoShape 79"/>
            <p:cNvCxnSpPr>
              <a:cxnSpLocks noChangeShapeType="1"/>
              <a:stCxn id="14" idx="2"/>
              <a:endCxn id="16" idx="0"/>
            </p:cNvCxnSpPr>
            <p:nvPr/>
          </p:nvCxnSpPr>
          <p:spPr bwMode="auto">
            <a:xfrm rot="16200000" flipH="1">
              <a:off x="3688080" y="4056380"/>
              <a:ext cx="480695" cy="1247140"/>
            </a:xfrm>
            <a:prstGeom prst="bentConnector3">
              <a:avLst>
                <a:gd name="adj1" fmla="val 48481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80"/>
            <p:cNvCxnSpPr>
              <a:cxnSpLocks noChangeShapeType="1"/>
            </p:cNvCxnSpPr>
            <p:nvPr/>
          </p:nvCxnSpPr>
          <p:spPr bwMode="auto">
            <a:xfrm rot="5400000">
              <a:off x="2444115" y="4053840"/>
              <a:ext cx="488950" cy="1230630"/>
            </a:xfrm>
            <a:prstGeom prst="bentConnector3">
              <a:avLst>
                <a:gd name="adj1" fmla="val 52463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81"/>
            <p:cNvCxnSpPr>
              <a:cxnSpLocks noChangeShapeType="1"/>
              <a:stCxn id="12" idx="2"/>
            </p:cNvCxnSpPr>
            <p:nvPr/>
          </p:nvCxnSpPr>
          <p:spPr bwMode="auto">
            <a:xfrm>
              <a:off x="3310255" y="1238250"/>
              <a:ext cx="7620" cy="614680"/>
            </a:xfrm>
            <a:prstGeom prst="straightConnector1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82"/>
            <p:cNvCxnSpPr>
              <a:cxnSpLocks noChangeShapeType="1"/>
            </p:cNvCxnSpPr>
            <p:nvPr/>
          </p:nvCxnSpPr>
          <p:spPr bwMode="auto">
            <a:xfrm flipH="1">
              <a:off x="3311525" y="1828800"/>
              <a:ext cx="6350" cy="706755"/>
            </a:xfrm>
            <a:prstGeom prst="straightConnector1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83"/>
            <p:cNvCxnSpPr>
              <a:cxnSpLocks noChangeShapeType="1"/>
              <a:stCxn id="13" idx="2"/>
              <a:endCxn id="14" idx="0"/>
            </p:cNvCxnSpPr>
            <p:nvPr/>
          </p:nvCxnSpPr>
          <p:spPr bwMode="auto">
            <a:xfrm flipH="1">
              <a:off x="3305175" y="3315969"/>
              <a:ext cx="6667" cy="750571"/>
            </a:xfrm>
            <a:prstGeom prst="straightConnector1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89535" y="189865"/>
              <a:ext cx="5486400" cy="52882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cxnSp>
          <p:nvCxnSpPr>
            <p:cNvPr id="23" name="Line 85"/>
            <p:cNvCxnSpPr/>
            <p:nvPr/>
          </p:nvCxnSpPr>
          <p:spPr bwMode="auto">
            <a:xfrm flipV="1">
              <a:off x="103505" y="786765"/>
              <a:ext cx="5486400" cy="6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Line 86"/>
            <p:cNvCxnSpPr/>
            <p:nvPr/>
          </p:nvCxnSpPr>
          <p:spPr bwMode="auto">
            <a:xfrm flipV="1">
              <a:off x="1335405" y="189865"/>
              <a:ext cx="0" cy="52882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Line 87"/>
            <p:cNvCxnSpPr/>
            <p:nvPr/>
          </p:nvCxnSpPr>
          <p:spPr bwMode="auto">
            <a:xfrm>
              <a:off x="116205" y="1727200"/>
              <a:ext cx="5459730" cy="6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Line 88"/>
            <p:cNvCxnSpPr/>
            <p:nvPr/>
          </p:nvCxnSpPr>
          <p:spPr bwMode="auto">
            <a:xfrm>
              <a:off x="103505" y="3834130"/>
              <a:ext cx="5472430" cy="63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 Box 89"/>
            <p:cNvSpPr txBox="1">
              <a:spLocks noChangeArrowheads="1"/>
            </p:cNvSpPr>
            <p:nvPr/>
          </p:nvSpPr>
          <p:spPr bwMode="auto">
            <a:xfrm>
              <a:off x="62865" y="256540"/>
              <a:ext cx="1405890" cy="3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b="1">
                  <a:effectLst/>
                  <a:latin typeface="Arial"/>
                  <a:ea typeface="Calibri"/>
                  <a:cs typeface="Times New Roman"/>
                </a:rPr>
                <a:t>RESPONSIBILITY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28" name="Text Box 90"/>
            <p:cNvSpPr txBox="1">
              <a:spLocks noChangeArrowheads="1"/>
            </p:cNvSpPr>
            <p:nvPr/>
          </p:nvSpPr>
          <p:spPr bwMode="auto">
            <a:xfrm>
              <a:off x="2560955" y="302260"/>
              <a:ext cx="2213610" cy="3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 b="1">
                  <a:effectLst/>
                  <a:latin typeface="Arial"/>
                  <a:ea typeface="Calibri"/>
                  <a:cs typeface="Times New Roman"/>
                </a:rPr>
                <a:t>BUDGET ELEMENT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29" name="Text Box 91"/>
            <p:cNvSpPr txBox="1">
              <a:spLocks noChangeArrowheads="1"/>
            </p:cNvSpPr>
            <p:nvPr/>
          </p:nvSpPr>
          <p:spPr bwMode="auto">
            <a:xfrm>
              <a:off x="175260" y="1018540"/>
              <a:ext cx="106172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000" b="1">
                  <a:effectLst/>
                  <a:latin typeface="Arial"/>
                  <a:ea typeface="Calibri"/>
                  <a:cs typeface="Times New Roman"/>
                </a:rPr>
                <a:t>CUSTOMER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30" name="Text Box 92"/>
            <p:cNvSpPr txBox="1">
              <a:spLocks noChangeArrowheads="1"/>
            </p:cNvSpPr>
            <p:nvPr/>
          </p:nvSpPr>
          <p:spPr bwMode="auto">
            <a:xfrm>
              <a:off x="162560" y="2529205"/>
              <a:ext cx="1087755" cy="663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000" b="1">
                  <a:effectLst/>
                  <a:latin typeface="Arial"/>
                  <a:ea typeface="Calibri"/>
                  <a:cs typeface="Times New Roman"/>
                </a:rPr>
                <a:t>PROJECT MANAGER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31" name="Text Box 93"/>
            <p:cNvSpPr txBox="1">
              <a:spLocks noChangeArrowheads="1"/>
            </p:cNvSpPr>
            <p:nvPr/>
          </p:nvSpPr>
          <p:spPr bwMode="auto">
            <a:xfrm>
              <a:off x="175260" y="4304665"/>
              <a:ext cx="955040" cy="84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000" b="1" dirty="0">
                  <a:effectLst/>
                  <a:latin typeface="Arial"/>
                  <a:ea typeface="Calibri"/>
                  <a:cs typeface="Times New Roman"/>
                </a:rPr>
                <a:t>CONTROL ACCOUNT MANAGER</a:t>
              </a:r>
              <a:endParaRPr lang="en-US" sz="1100" dirty="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32" name="Text Box 94"/>
            <p:cNvSpPr txBox="1">
              <a:spLocks noChangeArrowheads="1"/>
            </p:cNvSpPr>
            <p:nvPr/>
          </p:nvSpPr>
          <p:spPr bwMode="auto">
            <a:xfrm>
              <a:off x="4212590" y="1406799"/>
              <a:ext cx="1206500" cy="221341"/>
            </a:xfrm>
            <a:prstGeom prst="rect">
              <a:avLst/>
            </a:prstGeom>
            <a:solidFill>
              <a:srgbClr val="DFE6C8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 b="1">
                  <a:effectLst/>
                  <a:latin typeface="Arial"/>
                  <a:ea typeface="Calibri"/>
                  <a:cs typeface="Times New Roman"/>
                </a:rPr>
                <a:t>Contingency 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33" name="Text Box 357"/>
            <p:cNvSpPr txBox="1">
              <a:spLocks noChangeArrowheads="1"/>
            </p:cNvSpPr>
            <p:nvPr/>
          </p:nvSpPr>
          <p:spPr bwMode="auto">
            <a:xfrm>
              <a:off x="4381499" y="3226435"/>
              <a:ext cx="1113155" cy="533400"/>
            </a:xfrm>
            <a:prstGeom prst="rect">
              <a:avLst/>
            </a:prstGeom>
            <a:solidFill>
              <a:srgbClr val="DFE6C8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 b="1">
                  <a:effectLst/>
                  <a:latin typeface="Arial"/>
                  <a:ea typeface="Calibri"/>
                  <a:cs typeface="Times New Roman"/>
                </a:rPr>
                <a:t>Undistributed Budget</a:t>
              </a:r>
              <a:endParaRPr lang="en-US" sz="1100">
                <a:effectLst/>
                <a:latin typeface="Calibri"/>
                <a:ea typeface="Calibri"/>
                <a:cs typeface="Times New Roman"/>
              </a:endParaRPr>
            </a:p>
          </p:txBody>
        </p:sp>
        <p:cxnSp>
          <p:nvCxnSpPr>
            <p:cNvPr id="34" name="AutoShape 360"/>
            <p:cNvCxnSpPr>
              <a:cxnSpLocks noChangeShapeType="1"/>
              <a:stCxn id="22" idx="3"/>
              <a:endCxn id="22" idx="3"/>
            </p:cNvCxnSpPr>
            <p:nvPr/>
          </p:nvCxnSpPr>
          <p:spPr bwMode="auto">
            <a:xfrm>
              <a:off x="5575935" y="2834005"/>
              <a:ext cx="635" cy="6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Line 363"/>
            <p:cNvCxnSpPr/>
            <p:nvPr/>
          </p:nvCxnSpPr>
          <p:spPr bwMode="auto">
            <a:xfrm>
              <a:off x="4254500" y="2768600"/>
              <a:ext cx="660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Line 364"/>
            <p:cNvCxnSpPr/>
            <p:nvPr/>
          </p:nvCxnSpPr>
          <p:spPr bwMode="auto">
            <a:xfrm>
              <a:off x="4914900" y="2781300"/>
              <a:ext cx="0" cy="4445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Line 367"/>
            <p:cNvCxnSpPr/>
            <p:nvPr/>
          </p:nvCxnSpPr>
          <p:spPr bwMode="auto">
            <a:xfrm flipH="1">
              <a:off x="3298190" y="1507763"/>
              <a:ext cx="914400" cy="63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8" name="Text Box 94"/>
            <p:cNvSpPr txBox="1">
              <a:spLocks noChangeArrowheads="1"/>
            </p:cNvSpPr>
            <p:nvPr/>
          </p:nvSpPr>
          <p:spPr bwMode="auto">
            <a:xfrm>
              <a:off x="4225925" y="1961175"/>
              <a:ext cx="1206500" cy="391500"/>
            </a:xfrm>
            <a:prstGeom prst="rect">
              <a:avLst/>
            </a:prstGeom>
            <a:solidFill>
              <a:srgbClr val="DFE6C8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 b="1" dirty="0">
                  <a:effectLst/>
                  <a:latin typeface="Arial"/>
                  <a:ea typeface="Calibri"/>
                  <a:cs typeface="Times New Roman"/>
                </a:rPr>
                <a:t>Management Reserve</a:t>
              </a:r>
              <a:endParaRPr lang="en-US" sz="1100" dirty="0">
                <a:effectLst/>
                <a:latin typeface="Calibri"/>
                <a:ea typeface="Calibri"/>
                <a:cs typeface="Times New Roman"/>
              </a:endParaRPr>
            </a:p>
          </p:txBody>
        </p:sp>
        <p:cxnSp>
          <p:nvCxnSpPr>
            <p:cNvPr id="39" name="Line 367"/>
            <p:cNvCxnSpPr/>
            <p:nvPr/>
          </p:nvCxnSpPr>
          <p:spPr bwMode="auto">
            <a:xfrm flipH="1">
              <a:off x="3311525" y="2182790"/>
              <a:ext cx="914400" cy="63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0" name="TextBox 39"/>
          <p:cNvSpPr txBox="1"/>
          <p:nvPr/>
        </p:nvSpPr>
        <p:spPr>
          <a:xfrm>
            <a:off x="6711518" y="4779466"/>
            <a:ext cx="228663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M Summary Responsibilities on Next Slide</a:t>
            </a:r>
          </a:p>
        </p:txBody>
      </p:sp>
    </p:spTree>
    <p:extLst>
      <p:ext uri="{BB962C8B-B14F-4D97-AF65-F5344CB8AC3E}">
        <p14:creationId xmlns:p14="http://schemas.microsoft.com/office/powerpoint/2010/main" val="375282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>
                <a:latin typeface="Helvetica" pitchFamily="124" charset="0"/>
              </a:rPr>
              <a:t>Control Account Manager (CAM) Responsibilities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6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307" y="1585726"/>
            <a:ext cx="3945118" cy="4089772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 bwMode="auto">
          <a:xfrm>
            <a:off x="4662487" y="2084300"/>
            <a:ext cx="4252913" cy="359191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Oversite &amp; Planning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Establish Baseline Schedule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Establish Baseline Budget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Execution of Work Scope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Manage Risk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Monitor and Analyze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Control Scope Creep</a:t>
            </a:r>
          </a:p>
          <a:p>
            <a:r>
              <a:rPr lang="en-US" dirty="0">
                <a:solidFill>
                  <a:srgbClr val="000000"/>
                </a:solidFill>
                <a:latin typeface="Helvetica" pitchFamily="124" charset="0"/>
              </a:rPr>
              <a:t>Report and Communicate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latin typeface="Helvetica" pitchFamily="124" charset="0"/>
            </a:endParaRPr>
          </a:p>
          <a:p>
            <a:endParaRPr lang="en-US" dirty="0">
              <a:solidFill>
                <a:srgbClr val="000000"/>
              </a:solidFill>
              <a:latin typeface="Helvetica" pitchFamily="124" charset="0"/>
            </a:endParaRPr>
          </a:p>
          <a:p>
            <a:endParaRPr lang="en-US" dirty="0">
              <a:solidFill>
                <a:srgbClr val="000000"/>
              </a:solidFill>
              <a:latin typeface="Helvetica" pitchFamily="124" charset="0"/>
            </a:endParaRPr>
          </a:p>
          <a:p>
            <a:pPr lvl="1"/>
            <a:endParaRPr lang="en-US" dirty="0">
              <a:solidFill>
                <a:srgbClr val="000000"/>
              </a:solidFill>
              <a:latin typeface="Helvetica" pitchFamily="124" charset="0"/>
            </a:endParaRPr>
          </a:p>
        </p:txBody>
      </p:sp>
      <p:sp>
        <p:nvSpPr>
          <p:cNvPr id="5" name="Rectangle 4"/>
          <p:cNvSpPr/>
          <p:nvPr/>
        </p:nvSpPr>
        <p:spPr>
          <a:xfrm rot="20164095">
            <a:off x="1250639" y="4104909"/>
            <a:ext cx="2967759" cy="431577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3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anose="030F0702030302020204" pitchFamily="66" charset="0"/>
              </a:rPr>
              <a:t>SCOPE</a:t>
            </a:r>
          </a:p>
        </p:txBody>
      </p:sp>
      <p:sp>
        <p:nvSpPr>
          <p:cNvPr id="13" name="Rectangle 12"/>
          <p:cNvSpPr/>
          <p:nvPr/>
        </p:nvSpPr>
        <p:spPr>
          <a:xfrm rot="20164095" flipV="1">
            <a:off x="1181127" y="4622571"/>
            <a:ext cx="804715" cy="22279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accent3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anose="030F0702030302020204" pitchFamily="66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28600" y="964734"/>
            <a:ext cx="86867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gh Level Overview of Responsibilities</a:t>
            </a: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>
                <a:latin typeface="Helvetica" pitchFamily="124" charset="0"/>
              </a:rPr>
              <a:t>EVMS Training – EVM Process Flow Diagrams and Visuals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9078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r>
              <a:rPr lang="en-US" dirty="0" err="1">
                <a:latin typeface="Helvetica" pitchFamily="124" charset="0"/>
              </a:rPr>
              <a:t>EVMS</a:t>
            </a:r>
            <a:r>
              <a:rPr lang="en-US" dirty="0">
                <a:latin typeface="Helvetica" pitchFamily="124" charset="0"/>
              </a:rPr>
              <a:t> Elements</a:t>
            </a:r>
          </a:p>
        </p:txBody>
      </p:sp>
      <p:sp>
        <p:nvSpPr>
          <p:cNvPr id="1741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F848A49B-6FC6-4388-9821-10430F996E87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CE220988-1BCC-4649-8D37-7F6171397C9B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7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995362"/>
            <a:ext cx="7131688" cy="48580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4750" y="3708673"/>
            <a:ext cx="2440979" cy="2393942"/>
          </a:xfrm>
          <a:prstGeom prst="rect">
            <a:avLst/>
          </a:prstGeom>
          <a:effectLst>
            <a:outerShdw blurRad="50800" dist="50800" dir="5400000" algn="ctr" rotWithShape="0">
              <a:srgbClr val="000000"/>
            </a:outerShdw>
          </a:effectLst>
        </p:spPr>
      </p:pic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90F3EDF-B877-4EA5-9C5C-FFC047698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806450" y="6515100"/>
            <a:ext cx="5373688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44603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08649"/>
            <a:ext cx="6945736" cy="5244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8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228600" y="9427"/>
            <a:ext cx="8686800" cy="805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latin typeface="Helvetica" pitchFamily="124" charset="0"/>
              </a:rPr>
              <a:t>EVM Gold Card – EVMS Terminology/Defini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4936182" y="861569"/>
            <a:ext cx="2638169" cy="1400918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4672" y="933189"/>
            <a:ext cx="2561191" cy="1329298"/>
          </a:xfrm>
          <a:prstGeom prst="rect">
            <a:avLst/>
          </a:prstGeom>
          <a:solidFill>
            <a:schemeClr val="bg2"/>
          </a:solidFill>
        </p:spPr>
      </p:pic>
      <p:sp>
        <p:nvSpPr>
          <p:cNvPr id="3" name="Rectangular Callout 2"/>
          <p:cNvSpPr/>
          <p:nvPr/>
        </p:nvSpPr>
        <p:spPr>
          <a:xfrm>
            <a:off x="7826927" y="814888"/>
            <a:ext cx="1002747" cy="804187"/>
          </a:xfrm>
          <a:prstGeom prst="wedgeRectCallout">
            <a:avLst>
              <a:gd name="adj1" fmla="val -88600"/>
              <a:gd name="adj2" fmla="val 4693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rgbClr val="000000"/>
                </a:solidFill>
              </a:rPr>
              <a:t>This block has been modified to better Represent FNAL</a:t>
            </a:r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5714CFD6-B4ED-4A9E-8AAF-FEFD5154A1A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7F7DF6C-6A12-4597-A378-C0ECE316690A}"/>
              </a:ext>
            </a:extLst>
          </p:cNvPr>
          <p:cNvSpPr/>
          <p:nvPr/>
        </p:nvSpPr>
        <p:spPr>
          <a:xfrm>
            <a:off x="1069770" y="3377129"/>
            <a:ext cx="3390718" cy="2689133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EF5D8C8-DC70-4924-89F1-086A487F2917}"/>
              </a:ext>
            </a:extLst>
          </p:cNvPr>
          <p:cNvSpPr/>
          <p:nvPr/>
        </p:nvSpPr>
        <p:spPr>
          <a:xfrm>
            <a:off x="4493824" y="2309168"/>
            <a:ext cx="3622158" cy="1992746"/>
          </a:xfrm>
          <a:prstGeom prst="rect">
            <a:avLst/>
          </a:prstGeom>
          <a:noFill/>
          <a:ln w="25400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4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63" r="49080"/>
          <a:stretch/>
        </p:blipFill>
        <p:spPr bwMode="auto">
          <a:xfrm>
            <a:off x="1175642" y="1112873"/>
            <a:ext cx="6792716" cy="5221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4" name="Date Placeholder 2"/>
          <p:cNvSpPr>
            <a:spLocks noGrp="1"/>
          </p:cNvSpPr>
          <p:nvPr>
            <p:ph type="dt" sz="quarter" idx="14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1A417691-1F2D-4CC2-97AE-5655B15DC7FC}" type="datetime1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11/17/2017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6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48862DB-417D-48F5-8FE1-3DB3FEF8D572}" type="slidenum">
              <a:rPr lang="en-US" sz="900">
                <a:solidFill>
                  <a:srgbClr val="004C97"/>
                </a:solidFill>
                <a:latin typeface="Helvetica" pitchFamily="124" charset="0"/>
              </a:rPr>
              <a:pPr eaLnBrk="1" hangingPunct="1"/>
              <a:t>9</a:t>
            </a:fld>
            <a:endParaRPr lang="en-US" sz="90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228600" y="9427"/>
            <a:ext cx="8686800" cy="805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b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074184"/>
                </a:solidFill>
                <a:latin typeface="Helvetica"/>
                <a:ea typeface="MS PGothic" pitchFamily="34" charset="-128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074184"/>
                </a:solidFill>
                <a:latin typeface="Helvetica" charset="0"/>
                <a:ea typeface="MS PGothic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>
                <a:latin typeface="Helvetica" pitchFamily="124" charset="0"/>
              </a:rPr>
              <a:t>EVM Gold Card – </a:t>
            </a:r>
            <a:r>
              <a:rPr lang="en-US" sz="2400" dirty="0" err="1">
                <a:latin typeface="Helvetica" pitchFamily="124" charset="0"/>
              </a:rPr>
              <a:t>EVMS</a:t>
            </a:r>
            <a:r>
              <a:rPr lang="en-US" sz="2400" dirty="0">
                <a:latin typeface="Helvetica" pitchFamily="124" charset="0"/>
              </a:rPr>
              <a:t> Calculations</a:t>
            </a:r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5714CFD6-B4ED-4A9E-8AAF-FEFD5154A1A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 dirty="0">
                <a:solidFill>
                  <a:srgbClr val="004C97"/>
                </a:solidFill>
                <a:latin typeface="Helvetica" pitchFamily="124" charset="0"/>
              </a:rPr>
              <a:t>Rich Marcum | </a:t>
            </a:r>
            <a:r>
              <a:rPr lang="en-US" sz="900" dirty="0" err="1">
                <a:latin typeface="Helvetica" pitchFamily="124" charset="0"/>
              </a:rPr>
              <a:t>EVM</a:t>
            </a:r>
            <a:r>
              <a:rPr lang="en-US" sz="900" dirty="0">
                <a:latin typeface="Helvetica" pitchFamily="124" charset="0"/>
              </a:rPr>
              <a:t> for Sr. Management</a:t>
            </a:r>
            <a:endParaRPr lang="en-US" sz="900" b="1" dirty="0">
              <a:solidFill>
                <a:srgbClr val="004C97"/>
              </a:solidFill>
              <a:latin typeface="Helvetica" pitchFamily="12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5E17F33-37B8-4100-A59B-E7A9A8FB111A}"/>
              </a:ext>
            </a:extLst>
          </p:cNvPr>
          <p:cNvSpPr/>
          <p:nvPr/>
        </p:nvSpPr>
        <p:spPr>
          <a:xfrm>
            <a:off x="892098" y="981307"/>
            <a:ext cx="7482468" cy="5171843"/>
          </a:xfrm>
          <a:prstGeom prst="rect">
            <a:avLst/>
          </a:prstGeom>
          <a:noFill/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254819"/>
      </p:ext>
    </p:extLst>
  </p:cSld>
  <p:clrMapOvr>
    <a:masterClrMapping/>
  </p:clrMapOvr>
</p:sld>
</file>

<file path=ppt/theme/theme1.xml><?xml version="1.0" encoding="utf-8"?>
<a:theme xmlns:a="http://schemas.openxmlformats.org/drawingml/2006/main" name="FNAL_TemplatePC_060514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Fermilab: Footer Only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NAL_TemplatePC_060514</Template>
  <TotalTime>4583</TotalTime>
  <Words>1392</Words>
  <Application>Microsoft Office PowerPoint</Application>
  <PresentationFormat>On-screen Show (4:3)</PresentationFormat>
  <Paragraphs>280</Paragraphs>
  <Slides>2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MS PGothic</vt:lpstr>
      <vt:lpstr>MS PGothic</vt:lpstr>
      <vt:lpstr>Arial</vt:lpstr>
      <vt:lpstr>Calibri</vt:lpstr>
      <vt:lpstr>Comic Sans MS</vt:lpstr>
      <vt:lpstr>Helvetica</vt:lpstr>
      <vt:lpstr>Times New Roman</vt:lpstr>
      <vt:lpstr>Wingdings</vt:lpstr>
      <vt:lpstr>FNAL_TemplatePC_060514</vt:lpstr>
      <vt:lpstr>Fermilab: Footer Only</vt:lpstr>
      <vt:lpstr>Visio</vt:lpstr>
      <vt:lpstr>Understanding FNAL Earned Value Management Processes Using Flow Diagrams and Visuals</vt:lpstr>
      <vt:lpstr>EVMS Official Definition</vt:lpstr>
      <vt:lpstr>Earned Value Management System - Simplified</vt:lpstr>
      <vt:lpstr>EVM Principles</vt:lpstr>
      <vt:lpstr>EVMS Responsibility seen from 40,000 Feet</vt:lpstr>
      <vt:lpstr>Control Account Manager (CAM) Responsibilities</vt:lpstr>
      <vt:lpstr>EVMS Elements</vt:lpstr>
      <vt:lpstr>PowerPoint Presentation</vt:lpstr>
      <vt:lpstr>PowerPoint Presentation</vt:lpstr>
      <vt:lpstr>PowerPoint Presentation</vt:lpstr>
      <vt:lpstr>Terminology</vt:lpstr>
      <vt:lpstr>More EVM Terminology</vt:lpstr>
      <vt:lpstr>More EVM Terminology</vt:lpstr>
      <vt:lpstr>PowerPoint Presentation</vt:lpstr>
      <vt:lpstr>PowerPoint Presentation</vt:lpstr>
      <vt:lpstr>Establish Baseline – Data Flow Traceabi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urden Cost and Escalation</vt:lpstr>
      <vt:lpstr>Project Life Cycle – Models</vt:lpstr>
      <vt:lpstr>EVMS Tools</vt:lpstr>
    </vt:vector>
  </TitlesOfParts>
  <Company>Fermi National Accelerator Laborator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arned Value Management</dc:title>
  <dc:creator>Richard L. Marcum x8898 16430N</dc:creator>
  <cp:lastModifiedBy>Richard L. Marcum x8898 16430N</cp:lastModifiedBy>
  <cp:revision>327</cp:revision>
  <cp:lastPrinted>2014-01-20T19:40:21Z</cp:lastPrinted>
  <dcterms:created xsi:type="dcterms:W3CDTF">2014-06-24T12:51:57Z</dcterms:created>
  <dcterms:modified xsi:type="dcterms:W3CDTF">2017-11-17T15:09:21Z</dcterms:modified>
</cp:coreProperties>
</file>